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6E7F" w:rsidRPr="00616E7F" w:rsidRDefault="008B389B" w:rsidP="00616E7F">
      <w:pPr>
        <w:spacing w:line="360" w:lineRule="auto"/>
        <w:jc w:val="center"/>
        <w:rPr>
          <w:b/>
          <w:sz w:val="28"/>
          <w:lang w:val="uk-UA"/>
        </w:rPr>
      </w:pPr>
      <w:r>
        <w:rPr>
          <w:b/>
          <w:noProof/>
          <w:sz w:val="28"/>
          <w:lang w:val="uk-UA" w:eastAsia="en-US"/>
        </w:rPr>
        <w:pict>
          <v:shapetype id="_x0000_t202" coordsize="21600,21600" o:spt="202" path="m,l,21600r21600,l21600,xe">
            <v:stroke joinstyle="miter"/>
            <v:path gradientshapeok="t" o:connecttype="rect"/>
          </v:shapetype>
          <v:shape id="_x0000_s1026" type="#_x0000_t202" style="position:absolute;left:0;text-align:left;margin-left:470.45pt;margin-top:-28.95pt;width:17.95pt;height:19.45pt;z-index:251660288;mso-height-percent:200;mso-height-percent:200;mso-width-relative:margin;mso-height-relative:margin" fillcolor="white [3212]" stroked="f">
            <v:textbox style="mso-fit-shape-to-text:t">
              <w:txbxContent>
                <w:p w:rsidR="00AA45F4" w:rsidRDefault="00AA45F4"/>
              </w:txbxContent>
            </v:textbox>
          </v:shape>
        </w:pict>
      </w:r>
      <w:r w:rsidR="00616E7F">
        <w:rPr>
          <w:b/>
          <w:sz w:val="28"/>
          <w:lang w:val="uk-UA"/>
        </w:rPr>
        <w:t>Національний технічний університет України</w:t>
      </w:r>
    </w:p>
    <w:p w:rsidR="00616E7F" w:rsidRPr="00616E7F" w:rsidRDefault="00616E7F" w:rsidP="00616E7F">
      <w:pPr>
        <w:jc w:val="center"/>
        <w:rPr>
          <w:b/>
          <w:sz w:val="28"/>
          <w:lang w:val="uk-UA"/>
        </w:rPr>
      </w:pPr>
      <w:r>
        <w:rPr>
          <w:b/>
          <w:sz w:val="28"/>
          <w:lang w:val="uk-UA"/>
        </w:rPr>
        <w:t>«Київський політехнічний інститут</w:t>
      </w:r>
      <w:r w:rsidRPr="00616E7F">
        <w:rPr>
          <w:b/>
          <w:sz w:val="28"/>
          <w:lang w:val="uk-UA"/>
        </w:rPr>
        <w:t>»</w:t>
      </w:r>
    </w:p>
    <w:p w:rsidR="00616E7F" w:rsidRPr="00616E7F" w:rsidRDefault="00616E7F" w:rsidP="00616E7F">
      <w:pPr>
        <w:jc w:val="center"/>
        <w:rPr>
          <w:sz w:val="28"/>
          <w:lang w:val="uk-UA"/>
        </w:rPr>
      </w:pPr>
    </w:p>
    <w:p w:rsidR="00616E7F" w:rsidRPr="00616E7F" w:rsidRDefault="00616E7F" w:rsidP="00616E7F">
      <w:pPr>
        <w:jc w:val="center"/>
        <w:rPr>
          <w:sz w:val="28"/>
          <w:lang w:val="uk-UA"/>
        </w:rPr>
      </w:pPr>
    </w:p>
    <w:p w:rsidR="00616E7F" w:rsidRPr="00616E7F" w:rsidRDefault="00616E7F" w:rsidP="00616E7F">
      <w:pPr>
        <w:jc w:val="center"/>
        <w:rPr>
          <w:sz w:val="28"/>
          <w:szCs w:val="28"/>
          <w:lang w:val="uk-UA"/>
        </w:rPr>
      </w:pPr>
      <w:r w:rsidRPr="00616E7F">
        <w:rPr>
          <w:sz w:val="28"/>
          <w:szCs w:val="28"/>
          <w:lang w:val="uk-UA"/>
        </w:rPr>
        <w:t>факультет інформатики та обчислювальної техніки</w:t>
      </w:r>
    </w:p>
    <w:p w:rsidR="00616E7F" w:rsidRPr="00616E7F" w:rsidRDefault="00616E7F" w:rsidP="00616E7F">
      <w:pPr>
        <w:jc w:val="center"/>
        <w:rPr>
          <w:sz w:val="24"/>
          <w:szCs w:val="24"/>
          <w:lang w:val="uk-UA"/>
        </w:rPr>
      </w:pPr>
    </w:p>
    <w:p w:rsidR="00616E7F" w:rsidRPr="00616E7F" w:rsidRDefault="00616E7F" w:rsidP="00616E7F">
      <w:pPr>
        <w:jc w:val="center"/>
        <w:rPr>
          <w:sz w:val="26"/>
          <w:szCs w:val="26"/>
          <w:lang w:val="uk-UA"/>
        </w:rPr>
      </w:pPr>
      <w:r w:rsidRPr="00616E7F">
        <w:rPr>
          <w:sz w:val="26"/>
          <w:szCs w:val="26"/>
          <w:lang w:val="uk-UA"/>
        </w:rPr>
        <w:t>кафедра обчислювальної техніки</w:t>
      </w:r>
    </w:p>
    <w:p w:rsidR="00616E7F" w:rsidRPr="00616E7F" w:rsidRDefault="00616E7F" w:rsidP="00616E7F">
      <w:pPr>
        <w:jc w:val="center"/>
        <w:rPr>
          <w:lang w:val="uk-UA"/>
        </w:rPr>
      </w:pPr>
    </w:p>
    <w:p w:rsidR="00616E7F" w:rsidRPr="00616E7F" w:rsidRDefault="00616E7F" w:rsidP="00616E7F">
      <w:pPr>
        <w:jc w:val="center"/>
        <w:rPr>
          <w:lang w:val="uk-UA"/>
        </w:rPr>
      </w:pPr>
    </w:p>
    <w:p w:rsidR="00616E7F" w:rsidRPr="00616E7F" w:rsidRDefault="00616E7F" w:rsidP="00616E7F">
      <w:pPr>
        <w:jc w:val="center"/>
        <w:rPr>
          <w:lang w:val="uk-UA"/>
        </w:rPr>
      </w:pPr>
    </w:p>
    <w:p w:rsidR="00616E7F" w:rsidRPr="00616E7F" w:rsidRDefault="00616E7F" w:rsidP="00616E7F">
      <w:pPr>
        <w:jc w:val="center"/>
        <w:rPr>
          <w:lang w:val="uk-UA"/>
        </w:rPr>
      </w:pPr>
    </w:p>
    <w:p w:rsidR="00616E7F" w:rsidRPr="00616E7F" w:rsidRDefault="00616E7F" w:rsidP="00616E7F">
      <w:pPr>
        <w:jc w:val="center"/>
        <w:rPr>
          <w:lang w:val="uk-UA"/>
        </w:rPr>
      </w:pPr>
    </w:p>
    <w:p w:rsidR="00616E7F" w:rsidRPr="00616E7F" w:rsidRDefault="00616E7F" w:rsidP="00616E7F">
      <w:pPr>
        <w:jc w:val="center"/>
        <w:rPr>
          <w:sz w:val="32"/>
          <w:szCs w:val="32"/>
          <w:lang w:val="uk-UA"/>
        </w:rPr>
      </w:pPr>
      <w:r>
        <w:rPr>
          <w:sz w:val="32"/>
          <w:szCs w:val="32"/>
          <w:lang w:val="uk-UA"/>
        </w:rPr>
        <w:t>Курсови</w:t>
      </w:r>
      <w:r w:rsidRPr="00616E7F">
        <w:rPr>
          <w:sz w:val="32"/>
          <w:szCs w:val="32"/>
          <w:lang w:val="uk-UA"/>
        </w:rPr>
        <w:t>й проект</w:t>
      </w:r>
    </w:p>
    <w:p w:rsidR="00616E7F" w:rsidRPr="00616E7F" w:rsidRDefault="00616E7F" w:rsidP="00616E7F">
      <w:pPr>
        <w:jc w:val="center"/>
        <w:rPr>
          <w:sz w:val="32"/>
          <w:szCs w:val="32"/>
          <w:lang w:val="uk-UA"/>
        </w:rPr>
      </w:pPr>
    </w:p>
    <w:p w:rsidR="00616E7F" w:rsidRPr="00616E7F" w:rsidRDefault="00616E7F" w:rsidP="00616E7F">
      <w:pPr>
        <w:jc w:val="center"/>
        <w:rPr>
          <w:b/>
          <w:sz w:val="26"/>
          <w:szCs w:val="26"/>
          <w:lang w:val="uk-UA"/>
        </w:rPr>
      </w:pPr>
      <w:r w:rsidRPr="00616E7F">
        <w:rPr>
          <w:i/>
          <w:sz w:val="26"/>
          <w:szCs w:val="26"/>
          <w:u w:val="single"/>
          <w:lang w:val="uk-UA"/>
        </w:rPr>
        <w:t>з дисципліни:</w:t>
      </w:r>
      <w:r w:rsidRPr="00616E7F">
        <w:rPr>
          <w:sz w:val="26"/>
          <w:szCs w:val="26"/>
          <w:lang w:val="uk-UA"/>
        </w:rPr>
        <w:t xml:space="preserve"> </w:t>
      </w:r>
      <w:r w:rsidRPr="00616E7F">
        <w:rPr>
          <w:b/>
          <w:sz w:val="26"/>
          <w:szCs w:val="26"/>
          <w:lang w:val="uk-UA"/>
        </w:rPr>
        <w:t>«Проектування комп’ютерних систем»</w:t>
      </w:r>
    </w:p>
    <w:p w:rsidR="00616E7F" w:rsidRPr="00616E7F" w:rsidRDefault="00616E7F" w:rsidP="00616E7F">
      <w:pPr>
        <w:jc w:val="center"/>
        <w:rPr>
          <w:sz w:val="28"/>
          <w:lang w:val="uk-UA"/>
        </w:rPr>
      </w:pPr>
    </w:p>
    <w:p w:rsidR="00616E7F" w:rsidRPr="00616E7F" w:rsidRDefault="00616E7F" w:rsidP="00616E7F">
      <w:pPr>
        <w:ind w:left="3060"/>
        <w:jc w:val="center"/>
        <w:rPr>
          <w:sz w:val="28"/>
          <w:lang w:val="uk-UA"/>
        </w:rPr>
      </w:pPr>
    </w:p>
    <w:p w:rsidR="00616E7F" w:rsidRPr="00616E7F" w:rsidRDefault="00616E7F" w:rsidP="00616E7F">
      <w:pPr>
        <w:jc w:val="center"/>
        <w:rPr>
          <w:sz w:val="28"/>
          <w:szCs w:val="28"/>
          <w:lang w:val="uk-UA"/>
        </w:rPr>
      </w:pPr>
    </w:p>
    <w:p w:rsidR="00616E7F" w:rsidRPr="00616E7F" w:rsidRDefault="00616E7F" w:rsidP="00616E7F">
      <w:pPr>
        <w:jc w:val="center"/>
        <w:rPr>
          <w:sz w:val="28"/>
          <w:szCs w:val="28"/>
          <w:lang w:val="uk-UA"/>
        </w:rPr>
      </w:pPr>
    </w:p>
    <w:p w:rsidR="00616E7F" w:rsidRPr="00616E7F" w:rsidRDefault="00616E7F" w:rsidP="00616E7F">
      <w:pPr>
        <w:jc w:val="center"/>
        <w:rPr>
          <w:sz w:val="28"/>
          <w:szCs w:val="28"/>
          <w:lang w:val="uk-UA"/>
        </w:rPr>
      </w:pPr>
    </w:p>
    <w:p w:rsidR="00616E7F" w:rsidRPr="00616E7F" w:rsidRDefault="00616E7F" w:rsidP="00616E7F">
      <w:pPr>
        <w:jc w:val="center"/>
        <w:rPr>
          <w:sz w:val="28"/>
          <w:szCs w:val="28"/>
          <w:lang w:val="uk-UA"/>
        </w:rPr>
      </w:pPr>
    </w:p>
    <w:p w:rsidR="00616E7F" w:rsidRPr="00616E7F" w:rsidRDefault="00616E7F" w:rsidP="00616E7F">
      <w:pPr>
        <w:jc w:val="center"/>
        <w:rPr>
          <w:sz w:val="28"/>
          <w:szCs w:val="28"/>
          <w:lang w:val="uk-UA"/>
        </w:rPr>
      </w:pPr>
    </w:p>
    <w:p w:rsidR="00616E7F" w:rsidRPr="00616E7F" w:rsidRDefault="00616E7F" w:rsidP="00616E7F">
      <w:pPr>
        <w:jc w:val="center"/>
        <w:rPr>
          <w:sz w:val="28"/>
          <w:szCs w:val="28"/>
          <w:lang w:val="uk-UA"/>
        </w:rPr>
      </w:pPr>
    </w:p>
    <w:p w:rsidR="00616E7F" w:rsidRPr="00616E7F" w:rsidRDefault="00616E7F" w:rsidP="00616E7F">
      <w:pPr>
        <w:jc w:val="center"/>
        <w:rPr>
          <w:sz w:val="28"/>
          <w:lang w:val="uk-UA"/>
        </w:rPr>
      </w:pPr>
    </w:p>
    <w:p w:rsidR="00616E7F" w:rsidRPr="00616E7F" w:rsidRDefault="00616E7F" w:rsidP="00616E7F">
      <w:pPr>
        <w:jc w:val="center"/>
        <w:rPr>
          <w:lang w:val="uk-UA"/>
        </w:rPr>
      </w:pPr>
    </w:p>
    <w:p w:rsidR="00616E7F" w:rsidRPr="00616E7F" w:rsidRDefault="00616E7F" w:rsidP="00616E7F">
      <w:pPr>
        <w:jc w:val="center"/>
        <w:rPr>
          <w:lang w:val="uk-UA"/>
        </w:rPr>
      </w:pPr>
    </w:p>
    <w:p w:rsidR="00616E7F" w:rsidRPr="00616E7F" w:rsidRDefault="00616E7F" w:rsidP="00616E7F">
      <w:pPr>
        <w:jc w:val="center"/>
        <w:rPr>
          <w:lang w:val="uk-UA"/>
        </w:rPr>
      </w:pPr>
    </w:p>
    <w:p w:rsidR="00616E7F" w:rsidRPr="00616E7F" w:rsidRDefault="00616E7F" w:rsidP="00616E7F">
      <w:pPr>
        <w:ind w:left="3060"/>
        <w:rPr>
          <w:sz w:val="28"/>
          <w:u w:val="single"/>
          <w:lang w:val="uk-UA"/>
        </w:rPr>
      </w:pPr>
      <w:r w:rsidRPr="00616E7F">
        <w:rPr>
          <w:sz w:val="28"/>
          <w:lang w:val="uk-UA"/>
        </w:rPr>
        <w:t xml:space="preserve">   </w:t>
      </w:r>
    </w:p>
    <w:tbl>
      <w:tblPr>
        <w:tblStyle w:val="a3"/>
        <w:tblW w:w="6120" w:type="dxa"/>
        <w:tblInd w:w="39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868"/>
        <w:gridCol w:w="4252"/>
      </w:tblGrid>
      <w:tr w:rsidR="00616E7F" w:rsidTr="00F80EDE">
        <w:tc>
          <w:tcPr>
            <w:tcW w:w="1868" w:type="dxa"/>
          </w:tcPr>
          <w:p w:rsidR="00616E7F" w:rsidRDefault="00616E7F" w:rsidP="00616E7F">
            <w:pPr>
              <w:jc w:val="both"/>
              <w:rPr>
                <w:b/>
                <w:bCs/>
                <w:sz w:val="28"/>
                <w:lang w:val="uk-UA"/>
              </w:rPr>
            </w:pPr>
            <w:r>
              <w:rPr>
                <w:b/>
                <w:bCs/>
                <w:sz w:val="28"/>
                <w:lang w:val="uk-UA"/>
              </w:rPr>
              <w:t>Виконав</w:t>
            </w:r>
            <w:r w:rsidRPr="00616E7F">
              <w:rPr>
                <w:sz w:val="28"/>
                <w:lang w:val="uk-UA"/>
              </w:rPr>
              <w:t>:</w:t>
            </w:r>
          </w:p>
        </w:tc>
        <w:tc>
          <w:tcPr>
            <w:tcW w:w="4252" w:type="dxa"/>
          </w:tcPr>
          <w:p w:rsidR="00616E7F" w:rsidRPr="00616E7F" w:rsidRDefault="00616E7F" w:rsidP="00616E7F">
            <w:pPr>
              <w:ind w:left="34"/>
              <w:rPr>
                <w:sz w:val="28"/>
                <w:lang w:val="uk-UA"/>
              </w:rPr>
            </w:pPr>
            <w:r w:rsidRPr="00616E7F">
              <w:rPr>
                <w:sz w:val="28"/>
                <w:lang w:val="uk-UA"/>
              </w:rPr>
              <w:t>Мазур Роман Федорович</w:t>
            </w:r>
            <w:r>
              <w:rPr>
                <w:sz w:val="28"/>
                <w:u w:val="single"/>
                <w:lang w:val="uk-UA"/>
              </w:rPr>
              <w:t xml:space="preserve"> </w:t>
            </w:r>
          </w:p>
        </w:tc>
      </w:tr>
      <w:tr w:rsidR="00616E7F" w:rsidTr="00F80EDE">
        <w:tc>
          <w:tcPr>
            <w:tcW w:w="1868" w:type="dxa"/>
          </w:tcPr>
          <w:p w:rsidR="00616E7F" w:rsidRDefault="00616E7F" w:rsidP="00616E7F">
            <w:pPr>
              <w:jc w:val="both"/>
              <w:rPr>
                <w:b/>
                <w:bCs/>
                <w:sz w:val="28"/>
                <w:lang w:val="uk-UA"/>
              </w:rPr>
            </w:pPr>
            <w:r>
              <w:rPr>
                <w:b/>
                <w:bCs/>
                <w:sz w:val="28"/>
                <w:szCs w:val="28"/>
                <w:lang w:val="uk-UA"/>
              </w:rPr>
              <w:t>Груп</w:t>
            </w:r>
            <w:r w:rsidRPr="00616E7F">
              <w:rPr>
                <w:b/>
                <w:bCs/>
                <w:sz w:val="28"/>
                <w:szCs w:val="28"/>
                <w:lang w:val="uk-UA"/>
              </w:rPr>
              <w:t>а:</w:t>
            </w:r>
          </w:p>
        </w:tc>
        <w:tc>
          <w:tcPr>
            <w:tcW w:w="4252" w:type="dxa"/>
          </w:tcPr>
          <w:p w:rsidR="00616E7F" w:rsidRDefault="00616E7F" w:rsidP="00616E7F">
            <w:pPr>
              <w:rPr>
                <w:bCs/>
                <w:sz w:val="28"/>
                <w:szCs w:val="28"/>
                <w:lang w:val="uk-UA"/>
              </w:rPr>
            </w:pPr>
            <w:r>
              <w:rPr>
                <w:bCs/>
                <w:sz w:val="28"/>
                <w:szCs w:val="28"/>
                <w:lang w:val="uk-UA"/>
              </w:rPr>
              <w:t>ІО-52</w:t>
            </w:r>
          </w:p>
          <w:p w:rsidR="00F80EDE" w:rsidRDefault="00F80EDE" w:rsidP="00616E7F">
            <w:pPr>
              <w:rPr>
                <w:bCs/>
                <w:sz w:val="28"/>
                <w:szCs w:val="28"/>
                <w:lang w:val="uk-UA"/>
              </w:rPr>
            </w:pPr>
          </w:p>
          <w:p w:rsidR="00F80EDE" w:rsidRPr="00616E7F" w:rsidRDefault="00F80EDE" w:rsidP="00616E7F">
            <w:pPr>
              <w:rPr>
                <w:sz w:val="28"/>
                <w:lang w:val="uk-UA"/>
              </w:rPr>
            </w:pPr>
          </w:p>
        </w:tc>
      </w:tr>
      <w:tr w:rsidR="00616E7F" w:rsidTr="00F80EDE">
        <w:tc>
          <w:tcPr>
            <w:tcW w:w="1868" w:type="dxa"/>
          </w:tcPr>
          <w:p w:rsidR="00616E7F" w:rsidRDefault="00616E7F" w:rsidP="00616E7F">
            <w:pPr>
              <w:jc w:val="both"/>
              <w:rPr>
                <w:sz w:val="28"/>
                <w:szCs w:val="28"/>
                <w:lang w:val="uk-UA"/>
              </w:rPr>
            </w:pPr>
            <w:r>
              <w:rPr>
                <w:b/>
                <w:bCs/>
                <w:sz w:val="28"/>
                <w:lang w:val="uk-UA"/>
              </w:rPr>
              <w:t>Перевірили</w:t>
            </w:r>
            <w:r w:rsidRPr="00616E7F">
              <w:rPr>
                <w:sz w:val="28"/>
                <w:lang w:val="uk-UA"/>
              </w:rPr>
              <w:t>:</w:t>
            </w:r>
          </w:p>
        </w:tc>
        <w:tc>
          <w:tcPr>
            <w:tcW w:w="4252" w:type="dxa"/>
          </w:tcPr>
          <w:p w:rsidR="00616E7F" w:rsidRPr="00616E7F" w:rsidRDefault="00616E7F" w:rsidP="00616E7F">
            <w:pPr>
              <w:rPr>
                <w:sz w:val="28"/>
                <w:lang w:val="uk-UA"/>
              </w:rPr>
            </w:pPr>
            <w:r w:rsidRPr="00616E7F">
              <w:rPr>
                <w:sz w:val="28"/>
                <w:lang w:val="uk-UA"/>
              </w:rPr>
              <w:t>Луц</w:t>
            </w:r>
            <w:r>
              <w:rPr>
                <w:sz w:val="28"/>
                <w:lang w:val="uk-UA"/>
              </w:rPr>
              <w:t>ь</w:t>
            </w:r>
            <w:r w:rsidRPr="00616E7F">
              <w:rPr>
                <w:sz w:val="28"/>
                <w:lang w:val="uk-UA"/>
              </w:rPr>
              <w:t>кий Г. М.</w:t>
            </w:r>
            <w:r>
              <w:rPr>
                <w:sz w:val="28"/>
                <w:lang w:val="uk-UA"/>
              </w:rPr>
              <w:t xml:space="preserve">    </w:t>
            </w:r>
            <w:r w:rsidRPr="00616E7F">
              <w:rPr>
                <w:sz w:val="28"/>
                <w:lang w:val="uk-UA"/>
              </w:rPr>
              <w:t xml:space="preserve"> _____________</w:t>
            </w:r>
          </w:p>
          <w:p w:rsidR="00616E7F" w:rsidRPr="00616E7F" w:rsidRDefault="00616E7F" w:rsidP="00616E7F">
            <w:pPr>
              <w:ind w:left="2105" w:right="34"/>
              <w:rPr>
                <w:lang w:val="uk-UA"/>
              </w:rPr>
            </w:pPr>
            <w:r w:rsidRPr="00616E7F">
              <w:rPr>
                <w:lang w:val="uk-UA"/>
              </w:rPr>
              <w:t>(</w:t>
            </w:r>
            <w:r>
              <w:rPr>
                <w:lang w:val="uk-UA"/>
              </w:rPr>
              <w:t>підпис керівника</w:t>
            </w:r>
            <w:r w:rsidRPr="00616E7F">
              <w:rPr>
                <w:lang w:val="uk-UA"/>
              </w:rPr>
              <w:t>)</w:t>
            </w:r>
          </w:p>
          <w:p w:rsidR="00616E7F" w:rsidRDefault="00616E7F" w:rsidP="00616E7F">
            <w:pPr>
              <w:rPr>
                <w:sz w:val="28"/>
                <w:lang w:val="uk-UA"/>
              </w:rPr>
            </w:pPr>
          </w:p>
          <w:p w:rsidR="00616E7F" w:rsidRDefault="00616E7F" w:rsidP="00616E7F">
            <w:pPr>
              <w:rPr>
                <w:sz w:val="28"/>
                <w:lang w:val="uk-UA"/>
              </w:rPr>
            </w:pPr>
          </w:p>
          <w:p w:rsidR="00F80EDE" w:rsidRDefault="00F80EDE" w:rsidP="00616E7F">
            <w:pPr>
              <w:rPr>
                <w:sz w:val="28"/>
                <w:lang w:val="uk-UA"/>
              </w:rPr>
            </w:pPr>
          </w:p>
          <w:p w:rsidR="00616E7F" w:rsidRPr="00616E7F" w:rsidRDefault="00616E7F" w:rsidP="00616E7F">
            <w:pPr>
              <w:rPr>
                <w:sz w:val="28"/>
                <w:lang w:val="uk-UA"/>
              </w:rPr>
            </w:pPr>
            <w:r w:rsidRPr="00616E7F">
              <w:rPr>
                <w:sz w:val="28"/>
                <w:lang w:val="uk-UA"/>
              </w:rPr>
              <w:t xml:space="preserve">Кулаков Ю. А. </w:t>
            </w:r>
            <w:r>
              <w:rPr>
                <w:sz w:val="28"/>
                <w:lang w:val="uk-UA"/>
              </w:rPr>
              <w:t xml:space="preserve">   </w:t>
            </w:r>
            <w:r w:rsidRPr="00616E7F">
              <w:rPr>
                <w:sz w:val="28"/>
                <w:lang w:val="uk-UA"/>
              </w:rPr>
              <w:t>_____________</w:t>
            </w:r>
          </w:p>
          <w:p w:rsidR="00616E7F" w:rsidRPr="00616E7F" w:rsidRDefault="00616E7F" w:rsidP="00616E7F">
            <w:pPr>
              <w:ind w:left="2160"/>
              <w:rPr>
                <w:lang w:val="uk-UA"/>
              </w:rPr>
            </w:pPr>
            <w:r w:rsidRPr="00616E7F">
              <w:rPr>
                <w:lang w:val="uk-UA"/>
              </w:rPr>
              <w:t>(</w:t>
            </w:r>
            <w:r>
              <w:rPr>
                <w:lang w:val="uk-UA"/>
              </w:rPr>
              <w:t>підпис керівника</w:t>
            </w:r>
            <w:r w:rsidRPr="00616E7F">
              <w:rPr>
                <w:lang w:val="uk-UA"/>
              </w:rPr>
              <w:t>)</w:t>
            </w:r>
          </w:p>
          <w:p w:rsidR="00616E7F" w:rsidRDefault="00616E7F" w:rsidP="00616E7F">
            <w:pPr>
              <w:jc w:val="both"/>
              <w:rPr>
                <w:sz w:val="28"/>
                <w:szCs w:val="28"/>
                <w:lang w:val="uk-UA"/>
              </w:rPr>
            </w:pPr>
          </w:p>
        </w:tc>
      </w:tr>
    </w:tbl>
    <w:p w:rsidR="00616E7F" w:rsidRPr="00616E7F" w:rsidRDefault="00616E7F" w:rsidP="00616E7F">
      <w:pPr>
        <w:ind w:left="3060"/>
        <w:jc w:val="both"/>
        <w:rPr>
          <w:sz w:val="28"/>
          <w:szCs w:val="28"/>
          <w:lang w:val="uk-UA"/>
        </w:rPr>
      </w:pPr>
      <w:r w:rsidRPr="00616E7F">
        <w:rPr>
          <w:sz w:val="28"/>
          <w:szCs w:val="28"/>
          <w:lang w:val="uk-UA"/>
        </w:rPr>
        <w:t xml:space="preserve"> </w:t>
      </w:r>
    </w:p>
    <w:p w:rsidR="00616E7F" w:rsidRPr="00616E7F" w:rsidRDefault="00616E7F" w:rsidP="00616E7F">
      <w:pPr>
        <w:ind w:left="3060"/>
        <w:rPr>
          <w:lang w:val="uk-UA"/>
        </w:rPr>
      </w:pPr>
      <w:r w:rsidRPr="00616E7F">
        <w:rPr>
          <w:sz w:val="28"/>
          <w:lang w:val="uk-UA"/>
        </w:rPr>
        <w:t xml:space="preserve">        </w:t>
      </w:r>
    </w:p>
    <w:p w:rsidR="00616E7F" w:rsidRPr="00616E7F" w:rsidRDefault="00616E7F" w:rsidP="00616E7F">
      <w:pPr>
        <w:ind w:left="3780"/>
        <w:rPr>
          <w:lang w:val="uk-UA"/>
        </w:rPr>
      </w:pPr>
    </w:p>
    <w:p w:rsidR="00616E7F" w:rsidRPr="00616E7F" w:rsidRDefault="00616E7F" w:rsidP="00616E7F">
      <w:pPr>
        <w:ind w:left="3780"/>
        <w:rPr>
          <w:u w:val="single"/>
          <w:lang w:val="uk-UA"/>
        </w:rPr>
      </w:pPr>
      <w:r w:rsidRPr="00616E7F">
        <w:rPr>
          <w:u w:val="single"/>
          <w:lang w:val="uk-UA"/>
        </w:rPr>
        <w:t xml:space="preserve">  </w:t>
      </w:r>
      <w:r w:rsidRPr="00616E7F">
        <w:rPr>
          <w:lang w:val="uk-UA"/>
        </w:rPr>
        <w:t xml:space="preserve">      </w:t>
      </w:r>
    </w:p>
    <w:p w:rsidR="00616E7F" w:rsidRPr="00616E7F" w:rsidRDefault="00616E7F" w:rsidP="00616E7F">
      <w:pPr>
        <w:jc w:val="right"/>
        <w:rPr>
          <w:sz w:val="28"/>
          <w:szCs w:val="28"/>
          <w:lang w:val="uk-UA"/>
        </w:rPr>
      </w:pPr>
    </w:p>
    <w:p w:rsidR="00616E7F" w:rsidRPr="00616E7F" w:rsidRDefault="00616E7F" w:rsidP="00616E7F">
      <w:pPr>
        <w:jc w:val="right"/>
        <w:rPr>
          <w:sz w:val="28"/>
          <w:szCs w:val="28"/>
          <w:lang w:val="uk-UA"/>
        </w:rPr>
      </w:pPr>
    </w:p>
    <w:p w:rsidR="00616E7F" w:rsidRPr="00616E7F" w:rsidRDefault="00616E7F" w:rsidP="00616E7F">
      <w:pPr>
        <w:jc w:val="right"/>
        <w:rPr>
          <w:sz w:val="28"/>
          <w:szCs w:val="28"/>
          <w:lang w:val="uk-UA"/>
        </w:rPr>
      </w:pPr>
    </w:p>
    <w:p w:rsidR="00616E7F" w:rsidRPr="00616E7F" w:rsidRDefault="00616E7F" w:rsidP="00616E7F">
      <w:pPr>
        <w:jc w:val="right"/>
        <w:rPr>
          <w:sz w:val="28"/>
          <w:szCs w:val="28"/>
          <w:lang w:val="uk-UA"/>
        </w:rPr>
      </w:pPr>
    </w:p>
    <w:p w:rsidR="00616E7F" w:rsidRPr="00616E7F" w:rsidRDefault="00616E7F" w:rsidP="00616E7F">
      <w:pPr>
        <w:jc w:val="right"/>
        <w:rPr>
          <w:sz w:val="28"/>
          <w:szCs w:val="28"/>
          <w:lang w:val="uk-UA"/>
        </w:rPr>
      </w:pPr>
    </w:p>
    <w:p w:rsidR="00B944AF" w:rsidRDefault="00116E43" w:rsidP="00116E43">
      <w:pPr>
        <w:jc w:val="center"/>
        <w:rPr>
          <w:sz w:val="28"/>
          <w:lang w:val="uk-UA"/>
        </w:rPr>
      </w:pPr>
      <w:r>
        <w:rPr>
          <w:sz w:val="28"/>
          <w:lang w:val="uk-UA"/>
        </w:rPr>
        <w:t>200</w:t>
      </w:r>
      <w:r>
        <w:rPr>
          <w:sz w:val="28"/>
          <w:lang w:val="en-US"/>
        </w:rPr>
        <w:t xml:space="preserve">9 </w:t>
      </w:r>
      <w:r>
        <w:rPr>
          <w:sz w:val="28"/>
          <w:lang w:val="uk-UA"/>
        </w:rPr>
        <w:t>р</w:t>
      </w:r>
      <w:r w:rsidR="00616E7F" w:rsidRPr="00616E7F">
        <w:rPr>
          <w:sz w:val="28"/>
          <w:lang w:val="uk-UA"/>
        </w:rPr>
        <w:t>.</w:t>
      </w: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24CA2" w:rsidP="00116E43">
      <w:pPr>
        <w:jc w:val="center"/>
        <w:rPr>
          <w:sz w:val="28"/>
          <w:lang w:val="uk-UA"/>
        </w:rPr>
      </w:pPr>
    </w:p>
    <w:p w:rsidR="00824CA2" w:rsidRDefault="008B389B" w:rsidP="00116E43">
      <w:pPr>
        <w:jc w:val="center"/>
        <w:rPr>
          <w:sz w:val="28"/>
          <w:lang w:val="uk-UA"/>
        </w:rPr>
      </w:pPr>
      <w:r>
        <w:rPr>
          <w:noProof/>
          <w:sz w:val="28"/>
          <w:lang w:val="uk-UA" w:eastAsia="uk-UA"/>
        </w:rPr>
        <w:pict>
          <v:shape id="_x0000_s1027" type="#_x0000_t202" style="position:absolute;left:0;text-align:left;margin-left:470.45pt;margin-top:-334.8pt;width:17.95pt;height:19.45pt;z-index:251661312;mso-height-percent:200;mso-height-percent:200;mso-width-relative:margin;mso-height-relative:margin" fillcolor="white [3212]" stroked="f">
            <v:textbox style="mso-fit-shape-to-text:t">
              <w:txbxContent>
                <w:p w:rsidR="00AA45F4" w:rsidRDefault="00AA45F4" w:rsidP="00F57EE4"/>
              </w:txbxContent>
            </v:textbox>
          </v:shape>
        </w:pict>
      </w:r>
    </w:p>
    <w:p w:rsidR="00824CA2" w:rsidRDefault="00824CA2" w:rsidP="00116E43">
      <w:pPr>
        <w:jc w:val="center"/>
        <w:rPr>
          <w:sz w:val="32"/>
          <w:szCs w:val="32"/>
          <w:lang w:val="uk-UA"/>
        </w:rPr>
      </w:pPr>
      <w:r w:rsidRPr="00824CA2">
        <w:rPr>
          <w:sz w:val="32"/>
          <w:szCs w:val="32"/>
          <w:lang w:val="uk-UA"/>
        </w:rPr>
        <w:t>ТЕХНІЧНЕ ЗАВДАННЯ</w:t>
      </w:r>
    </w:p>
    <w:p w:rsidR="00824CA2" w:rsidRDefault="00824CA2">
      <w:pPr>
        <w:rPr>
          <w:sz w:val="32"/>
          <w:szCs w:val="32"/>
          <w:lang w:val="uk-UA"/>
        </w:rPr>
      </w:pPr>
      <w:r>
        <w:rPr>
          <w:sz w:val="32"/>
          <w:szCs w:val="32"/>
          <w:lang w:val="uk-UA"/>
        </w:rPr>
        <w:br w:type="page"/>
      </w:r>
    </w:p>
    <w:p w:rsidR="00824CA2" w:rsidRDefault="00A6563E" w:rsidP="00392D12">
      <w:pPr>
        <w:pStyle w:val="a4"/>
        <w:numPr>
          <w:ilvl w:val="0"/>
          <w:numId w:val="1"/>
        </w:numPr>
        <w:spacing w:line="360" w:lineRule="auto"/>
        <w:ind w:hanging="357"/>
        <w:rPr>
          <w:sz w:val="28"/>
          <w:szCs w:val="28"/>
          <w:lang w:val="uk-UA"/>
        </w:rPr>
      </w:pPr>
      <w:r>
        <w:rPr>
          <w:sz w:val="28"/>
          <w:szCs w:val="28"/>
          <w:lang w:val="uk-UA"/>
        </w:rPr>
        <w:lastRenderedPageBreak/>
        <w:t>Синтезувати оригінальну масштабовану топологічну організацію. Представити рисунок організації.</w:t>
      </w:r>
    </w:p>
    <w:p w:rsidR="00A6563E" w:rsidRDefault="008B389B" w:rsidP="00392D12">
      <w:pPr>
        <w:pStyle w:val="a4"/>
        <w:numPr>
          <w:ilvl w:val="0"/>
          <w:numId w:val="1"/>
        </w:numPr>
        <w:spacing w:line="360" w:lineRule="auto"/>
        <w:ind w:hanging="357"/>
        <w:rPr>
          <w:sz w:val="28"/>
          <w:szCs w:val="28"/>
          <w:lang w:val="uk-UA"/>
        </w:rPr>
      </w:pPr>
      <w:r>
        <w:rPr>
          <w:noProof/>
          <w:sz w:val="28"/>
          <w:szCs w:val="28"/>
          <w:lang w:val="uk-UA" w:eastAsia="uk-UA"/>
        </w:rPr>
        <w:pict>
          <v:shape id="_x0000_s1028" type="#_x0000_t202" style="position:absolute;left:0;text-align:left;margin-left:470.45pt;margin-top:-77.25pt;width:17.95pt;height:19.45pt;z-index:251662336;mso-height-percent:200;mso-height-percent:200;mso-width-relative:margin;mso-height-relative:margin" fillcolor="white [3212]" stroked="f">
            <v:textbox style="mso-fit-shape-to-text:t">
              <w:txbxContent>
                <w:p w:rsidR="00AA45F4" w:rsidRDefault="00AA45F4" w:rsidP="00F57EE4"/>
              </w:txbxContent>
            </v:textbox>
          </v:shape>
        </w:pict>
      </w:r>
      <w:r w:rsidR="00A6563E">
        <w:rPr>
          <w:sz w:val="28"/>
          <w:szCs w:val="28"/>
          <w:lang w:val="uk-UA"/>
        </w:rPr>
        <w:t>Визначити топологічні характеристики синтезованої організації. Проаналізувати такі параметри, як: ступінь, діаметр, середній діаметр, вартість, трафік, зв</w:t>
      </w:r>
      <w:r w:rsidR="00A6563E" w:rsidRPr="00A6563E">
        <w:rPr>
          <w:sz w:val="28"/>
          <w:szCs w:val="28"/>
          <w:lang w:val="uk-UA"/>
        </w:rPr>
        <w:t>’</w:t>
      </w:r>
      <w:r w:rsidR="00A6563E">
        <w:rPr>
          <w:sz w:val="28"/>
          <w:szCs w:val="28"/>
          <w:lang w:val="uk-UA"/>
        </w:rPr>
        <w:t>язність.</w:t>
      </w:r>
    </w:p>
    <w:p w:rsidR="00A6563E" w:rsidRDefault="00A6563E" w:rsidP="00392D12">
      <w:pPr>
        <w:pStyle w:val="a4"/>
        <w:numPr>
          <w:ilvl w:val="0"/>
          <w:numId w:val="1"/>
        </w:numPr>
        <w:spacing w:line="360" w:lineRule="auto"/>
        <w:ind w:hanging="357"/>
        <w:rPr>
          <w:sz w:val="28"/>
          <w:szCs w:val="28"/>
          <w:lang w:val="uk-UA"/>
        </w:rPr>
      </w:pPr>
      <w:r>
        <w:rPr>
          <w:sz w:val="28"/>
          <w:szCs w:val="28"/>
          <w:lang w:val="uk-UA"/>
        </w:rPr>
        <w:t xml:space="preserve">Порівняти </w:t>
      </w:r>
      <w:r w:rsidR="00392D12">
        <w:rPr>
          <w:sz w:val="28"/>
          <w:szCs w:val="28"/>
          <w:lang w:val="uk-UA"/>
        </w:rPr>
        <w:t>синтезовану топологію з гіперкубом.</w:t>
      </w:r>
    </w:p>
    <w:p w:rsidR="00392D12" w:rsidRDefault="00392D12" w:rsidP="00392D12">
      <w:pPr>
        <w:pStyle w:val="a4"/>
        <w:numPr>
          <w:ilvl w:val="0"/>
          <w:numId w:val="1"/>
        </w:numPr>
        <w:spacing w:line="360" w:lineRule="auto"/>
        <w:ind w:hanging="357"/>
        <w:rPr>
          <w:sz w:val="28"/>
          <w:szCs w:val="28"/>
          <w:lang w:val="uk-UA"/>
        </w:rPr>
      </w:pPr>
      <w:r>
        <w:rPr>
          <w:sz w:val="28"/>
          <w:szCs w:val="28"/>
          <w:lang w:val="uk-UA"/>
        </w:rPr>
        <w:t>Відобразити топологію в гіперкуб.</w:t>
      </w:r>
    </w:p>
    <w:p w:rsidR="00392D12" w:rsidRDefault="00392D12" w:rsidP="00392D12">
      <w:pPr>
        <w:pStyle w:val="a4"/>
        <w:numPr>
          <w:ilvl w:val="0"/>
          <w:numId w:val="1"/>
        </w:numPr>
        <w:spacing w:line="360" w:lineRule="auto"/>
        <w:ind w:hanging="357"/>
        <w:rPr>
          <w:sz w:val="28"/>
          <w:szCs w:val="28"/>
          <w:lang w:val="uk-UA"/>
        </w:rPr>
      </w:pPr>
      <w:r>
        <w:rPr>
          <w:sz w:val="28"/>
          <w:szCs w:val="28"/>
          <w:lang w:val="uk-UA"/>
        </w:rPr>
        <w:t>Розробити відмовостійкі алгоритми для чотирьох видів маршрутизації для синтезованої топології:</w:t>
      </w:r>
    </w:p>
    <w:p w:rsidR="00392D12" w:rsidRDefault="00392D12" w:rsidP="00392D12">
      <w:pPr>
        <w:pStyle w:val="a4"/>
        <w:numPr>
          <w:ilvl w:val="1"/>
          <w:numId w:val="1"/>
        </w:numPr>
        <w:spacing w:line="360" w:lineRule="auto"/>
        <w:ind w:hanging="357"/>
        <w:rPr>
          <w:sz w:val="28"/>
          <w:szCs w:val="28"/>
          <w:lang w:val="uk-UA"/>
        </w:rPr>
      </w:pPr>
      <w:r>
        <w:rPr>
          <w:sz w:val="28"/>
          <w:szCs w:val="28"/>
          <w:lang w:val="uk-UA"/>
        </w:rPr>
        <w:t>один до одного,</w:t>
      </w:r>
    </w:p>
    <w:p w:rsidR="00392D12" w:rsidRDefault="00392D12" w:rsidP="00392D12">
      <w:pPr>
        <w:pStyle w:val="a4"/>
        <w:numPr>
          <w:ilvl w:val="1"/>
          <w:numId w:val="1"/>
        </w:numPr>
        <w:spacing w:line="360" w:lineRule="auto"/>
        <w:ind w:hanging="357"/>
        <w:rPr>
          <w:sz w:val="28"/>
          <w:szCs w:val="28"/>
          <w:lang w:val="uk-UA"/>
        </w:rPr>
      </w:pPr>
      <w:r>
        <w:rPr>
          <w:sz w:val="28"/>
          <w:szCs w:val="28"/>
          <w:lang w:val="uk-UA"/>
        </w:rPr>
        <w:t>усі до всіх з персональним призначенням,</w:t>
      </w:r>
    </w:p>
    <w:p w:rsidR="00392D12" w:rsidRDefault="00392D12" w:rsidP="00392D12">
      <w:pPr>
        <w:pStyle w:val="a4"/>
        <w:numPr>
          <w:ilvl w:val="1"/>
          <w:numId w:val="1"/>
        </w:numPr>
        <w:spacing w:line="360" w:lineRule="auto"/>
        <w:ind w:hanging="357"/>
        <w:rPr>
          <w:sz w:val="28"/>
          <w:szCs w:val="28"/>
          <w:lang w:val="uk-UA"/>
        </w:rPr>
      </w:pPr>
      <w:r>
        <w:rPr>
          <w:sz w:val="28"/>
          <w:szCs w:val="28"/>
          <w:lang w:val="uk-UA"/>
        </w:rPr>
        <w:t>один до всіх,</w:t>
      </w:r>
    </w:p>
    <w:p w:rsidR="00392D12" w:rsidRDefault="00392D12" w:rsidP="00392D12">
      <w:pPr>
        <w:pStyle w:val="a4"/>
        <w:numPr>
          <w:ilvl w:val="1"/>
          <w:numId w:val="1"/>
        </w:numPr>
        <w:spacing w:line="360" w:lineRule="auto"/>
        <w:ind w:hanging="357"/>
        <w:rPr>
          <w:sz w:val="28"/>
          <w:szCs w:val="28"/>
          <w:lang w:val="uk-UA"/>
        </w:rPr>
      </w:pPr>
      <w:r>
        <w:rPr>
          <w:sz w:val="28"/>
          <w:szCs w:val="28"/>
          <w:lang w:val="en-US"/>
        </w:rPr>
        <w:t>multicast</w:t>
      </w:r>
      <w:r>
        <w:rPr>
          <w:sz w:val="28"/>
          <w:szCs w:val="28"/>
          <w:lang w:val="uk-UA"/>
        </w:rPr>
        <w:t>.</w:t>
      </w:r>
    </w:p>
    <w:p w:rsidR="00392D12" w:rsidRDefault="00392D12" w:rsidP="00392D12">
      <w:pPr>
        <w:pStyle w:val="a4"/>
        <w:numPr>
          <w:ilvl w:val="0"/>
          <w:numId w:val="1"/>
        </w:numPr>
        <w:spacing w:line="360" w:lineRule="auto"/>
        <w:ind w:hanging="357"/>
        <w:rPr>
          <w:sz w:val="28"/>
          <w:szCs w:val="28"/>
          <w:lang w:val="uk-UA"/>
        </w:rPr>
      </w:pPr>
      <w:r>
        <w:rPr>
          <w:sz w:val="28"/>
          <w:szCs w:val="28"/>
          <w:lang w:val="uk-UA"/>
        </w:rPr>
        <w:t xml:space="preserve">Розглянути </w:t>
      </w:r>
      <w:r w:rsidRPr="009A41DD">
        <w:rPr>
          <w:sz w:val="28"/>
          <w:szCs w:val="28"/>
          <w:lang w:val="uk-UA"/>
        </w:rPr>
        <w:t>розв’язання</w:t>
      </w:r>
      <w:r>
        <w:rPr>
          <w:sz w:val="28"/>
          <w:szCs w:val="28"/>
          <w:lang w:val="uk-UA"/>
        </w:rPr>
        <w:t xml:space="preserve"> прикладної задачі на синтезованій топологічній організації.</w:t>
      </w:r>
    </w:p>
    <w:p w:rsidR="00392D12" w:rsidRDefault="00392D12" w:rsidP="00392D12">
      <w:pPr>
        <w:spacing w:line="360" w:lineRule="auto"/>
        <w:ind w:left="363"/>
        <w:rPr>
          <w:sz w:val="28"/>
          <w:szCs w:val="28"/>
          <w:lang w:val="uk-UA"/>
        </w:rPr>
      </w:pPr>
    </w:p>
    <w:p w:rsidR="00682CCB" w:rsidRDefault="00682CCB">
      <w:pPr>
        <w:rPr>
          <w:sz w:val="28"/>
          <w:szCs w:val="28"/>
          <w:lang w:val="uk-UA"/>
        </w:rPr>
      </w:pPr>
      <w:r>
        <w:rPr>
          <w:sz w:val="28"/>
          <w:szCs w:val="28"/>
          <w:lang w:val="uk-UA"/>
        </w:rPr>
        <w:br w:type="page"/>
      </w: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682CCB" w:rsidP="00682CCB">
      <w:pPr>
        <w:jc w:val="center"/>
        <w:rPr>
          <w:sz w:val="28"/>
          <w:lang w:val="uk-UA"/>
        </w:rPr>
      </w:pPr>
    </w:p>
    <w:p w:rsidR="00682CCB" w:rsidRDefault="008B389B" w:rsidP="00682CCB">
      <w:pPr>
        <w:jc w:val="center"/>
        <w:rPr>
          <w:sz w:val="32"/>
          <w:szCs w:val="32"/>
          <w:lang w:val="uk-UA"/>
        </w:rPr>
      </w:pPr>
      <w:r>
        <w:rPr>
          <w:noProof/>
          <w:sz w:val="32"/>
          <w:szCs w:val="32"/>
          <w:lang w:val="uk-UA" w:eastAsia="uk-UA"/>
        </w:rPr>
        <w:pict>
          <v:shape id="_x0000_s1029" type="#_x0000_t202" style="position:absolute;left:0;text-align:left;margin-left:470.45pt;margin-top:-350.9pt;width:17.95pt;height:19.45pt;z-index:251663360;mso-height-percent:200;mso-height-percent:200;mso-width-relative:margin;mso-height-relative:margin" fillcolor="white [3212]" stroked="f">
            <v:textbox style="mso-fit-shape-to-text:t">
              <w:txbxContent>
                <w:p w:rsidR="00AA45F4" w:rsidRDefault="00AA45F4" w:rsidP="00F57EE4"/>
              </w:txbxContent>
            </v:textbox>
          </v:shape>
        </w:pict>
      </w:r>
      <w:r w:rsidR="00682CCB">
        <w:rPr>
          <w:sz w:val="32"/>
          <w:szCs w:val="32"/>
          <w:lang w:val="uk-UA"/>
        </w:rPr>
        <w:t>ПОЯСНЮВАЛЬНА ЗАПИСКА</w:t>
      </w:r>
    </w:p>
    <w:p w:rsidR="00682CCB" w:rsidRDefault="00682CCB">
      <w:pPr>
        <w:rPr>
          <w:sz w:val="32"/>
          <w:szCs w:val="32"/>
          <w:lang w:val="uk-UA"/>
        </w:rPr>
      </w:pPr>
      <w:r>
        <w:rPr>
          <w:sz w:val="32"/>
          <w:szCs w:val="32"/>
          <w:lang w:val="uk-UA"/>
        </w:rPr>
        <w:br w:type="page"/>
      </w:r>
    </w:p>
    <w:p w:rsidR="00682CCB" w:rsidRPr="008536C8" w:rsidRDefault="008B389B" w:rsidP="008536C8">
      <w:pPr>
        <w:spacing w:line="360" w:lineRule="auto"/>
        <w:ind w:left="363"/>
        <w:jc w:val="center"/>
        <w:rPr>
          <w:b/>
          <w:sz w:val="32"/>
          <w:szCs w:val="32"/>
          <w:lang w:val="uk-UA"/>
        </w:rPr>
      </w:pPr>
      <w:r>
        <w:rPr>
          <w:b/>
          <w:noProof/>
          <w:sz w:val="32"/>
          <w:szCs w:val="32"/>
          <w:lang w:val="uk-UA" w:eastAsia="uk-UA"/>
        </w:rPr>
        <w:lastRenderedPageBreak/>
        <w:pict>
          <v:shape id="_x0000_s1030" type="#_x0000_t202" style="position:absolute;left:0;text-align:left;margin-left:470.45pt;margin-top:-28.95pt;width:17.95pt;height:19.45pt;z-index:251664384;mso-height-percent:200;mso-height-percent:200;mso-width-relative:margin;mso-height-relative:margin" fillcolor="white [3212]" stroked="f">
            <v:textbox style="mso-fit-shape-to-text:t">
              <w:txbxContent>
                <w:p w:rsidR="00AA45F4" w:rsidRDefault="00AA45F4" w:rsidP="00F57EE4"/>
              </w:txbxContent>
            </v:textbox>
          </v:shape>
        </w:pict>
      </w:r>
      <w:r w:rsidR="008536C8" w:rsidRPr="008536C8">
        <w:rPr>
          <w:b/>
          <w:sz w:val="32"/>
          <w:szCs w:val="32"/>
          <w:lang w:val="uk-UA"/>
        </w:rPr>
        <w:t>Зміст</w:t>
      </w:r>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r w:rsidRPr="00085CF0">
        <w:rPr>
          <w:sz w:val="28"/>
          <w:szCs w:val="28"/>
          <w:lang w:val="uk-UA"/>
        </w:rPr>
        <w:fldChar w:fldCharType="begin"/>
      </w:r>
      <w:r w:rsidR="00C67F93" w:rsidRPr="00085CF0">
        <w:rPr>
          <w:sz w:val="28"/>
          <w:szCs w:val="28"/>
          <w:lang w:val="uk-UA"/>
        </w:rPr>
        <w:instrText xml:space="preserve"> TOC \h \z \t "Заголовок другий;2;Заголовок перший;1" </w:instrText>
      </w:r>
      <w:r w:rsidRPr="00085CF0">
        <w:rPr>
          <w:sz w:val="28"/>
          <w:szCs w:val="28"/>
          <w:lang w:val="uk-UA"/>
        </w:rPr>
        <w:fldChar w:fldCharType="separate"/>
      </w:r>
      <w:hyperlink w:anchor="_Toc250947996" w:history="1">
        <w:r w:rsidR="00085CF0" w:rsidRPr="00085CF0">
          <w:rPr>
            <w:rStyle w:val="ac"/>
            <w:noProof/>
            <w:sz w:val="28"/>
            <w:szCs w:val="28"/>
          </w:rPr>
          <w:t>1 Синтез топології</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7996 \h </w:instrText>
        </w:r>
        <w:r w:rsidRPr="00085CF0">
          <w:rPr>
            <w:noProof/>
            <w:webHidden/>
            <w:sz w:val="28"/>
            <w:szCs w:val="28"/>
          </w:rPr>
        </w:r>
        <w:r w:rsidRPr="00085CF0">
          <w:rPr>
            <w:noProof/>
            <w:webHidden/>
            <w:sz w:val="28"/>
            <w:szCs w:val="28"/>
          </w:rPr>
          <w:fldChar w:fldCharType="separate"/>
        </w:r>
        <w:r w:rsidR="00AA45F4">
          <w:rPr>
            <w:noProof/>
            <w:webHidden/>
            <w:sz w:val="28"/>
            <w:szCs w:val="28"/>
          </w:rPr>
          <w:t>6</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7997" w:history="1">
        <w:r w:rsidR="00085CF0" w:rsidRPr="00085CF0">
          <w:rPr>
            <w:rStyle w:val="ac"/>
            <w:noProof/>
            <w:sz w:val="28"/>
            <w:szCs w:val="28"/>
          </w:rPr>
          <w:t>1.1 Принципи побудови</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7997 \h </w:instrText>
        </w:r>
        <w:r w:rsidRPr="00085CF0">
          <w:rPr>
            <w:noProof/>
            <w:webHidden/>
            <w:sz w:val="28"/>
            <w:szCs w:val="28"/>
          </w:rPr>
        </w:r>
        <w:r w:rsidRPr="00085CF0">
          <w:rPr>
            <w:noProof/>
            <w:webHidden/>
            <w:sz w:val="28"/>
            <w:szCs w:val="28"/>
          </w:rPr>
          <w:fldChar w:fldCharType="separate"/>
        </w:r>
        <w:r w:rsidR="00AA45F4">
          <w:rPr>
            <w:noProof/>
            <w:webHidden/>
            <w:sz w:val="28"/>
            <w:szCs w:val="28"/>
          </w:rPr>
          <w:t>6</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7998" w:history="1">
        <w:r w:rsidR="00085CF0" w:rsidRPr="00085CF0">
          <w:rPr>
            <w:rStyle w:val="ac"/>
            <w:noProof/>
            <w:sz w:val="28"/>
            <w:szCs w:val="28"/>
          </w:rPr>
          <w:t>1.2 Розмір та нумерація топології</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7998 \h </w:instrText>
        </w:r>
        <w:r w:rsidRPr="00085CF0">
          <w:rPr>
            <w:noProof/>
            <w:webHidden/>
            <w:sz w:val="28"/>
            <w:szCs w:val="28"/>
          </w:rPr>
        </w:r>
        <w:r w:rsidRPr="00085CF0">
          <w:rPr>
            <w:noProof/>
            <w:webHidden/>
            <w:sz w:val="28"/>
            <w:szCs w:val="28"/>
          </w:rPr>
          <w:fldChar w:fldCharType="separate"/>
        </w:r>
        <w:r w:rsidR="00AA45F4">
          <w:rPr>
            <w:noProof/>
            <w:webHidden/>
            <w:sz w:val="28"/>
            <w:szCs w:val="28"/>
          </w:rPr>
          <w:t>8</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7999" w:history="1">
        <w:r w:rsidR="00085CF0" w:rsidRPr="00085CF0">
          <w:rPr>
            <w:rStyle w:val="ac"/>
            <w:noProof/>
            <w:sz w:val="28"/>
            <w:szCs w:val="28"/>
          </w:rPr>
          <w:t>1.3 Закони формування зв’язків у топології</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7999 \h </w:instrText>
        </w:r>
        <w:r w:rsidRPr="00085CF0">
          <w:rPr>
            <w:noProof/>
            <w:webHidden/>
            <w:sz w:val="28"/>
            <w:szCs w:val="28"/>
          </w:rPr>
        </w:r>
        <w:r w:rsidRPr="00085CF0">
          <w:rPr>
            <w:noProof/>
            <w:webHidden/>
            <w:sz w:val="28"/>
            <w:szCs w:val="28"/>
          </w:rPr>
          <w:fldChar w:fldCharType="separate"/>
        </w:r>
        <w:r w:rsidR="00AA45F4">
          <w:rPr>
            <w:noProof/>
            <w:webHidden/>
            <w:sz w:val="28"/>
            <w:szCs w:val="28"/>
          </w:rPr>
          <w:t>9</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0" w:history="1">
        <w:r w:rsidR="00085CF0" w:rsidRPr="00085CF0">
          <w:rPr>
            <w:rStyle w:val="ac"/>
            <w:noProof/>
            <w:sz w:val="28"/>
            <w:szCs w:val="28"/>
          </w:rPr>
          <w:t>1.4 Базові функції для роботи з топологією</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0 \h </w:instrText>
        </w:r>
        <w:r w:rsidRPr="00085CF0">
          <w:rPr>
            <w:noProof/>
            <w:webHidden/>
            <w:sz w:val="28"/>
            <w:szCs w:val="28"/>
          </w:rPr>
        </w:r>
        <w:r w:rsidRPr="00085CF0">
          <w:rPr>
            <w:noProof/>
            <w:webHidden/>
            <w:sz w:val="28"/>
            <w:szCs w:val="28"/>
          </w:rPr>
          <w:fldChar w:fldCharType="separate"/>
        </w:r>
        <w:r w:rsidR="00AA45F4">
          <w:rPr>
            <w:noProof/>
            <w:webHidden/>
            <w:sz w:val="28"/>
            <w:szCs w:val="28"/>
          </w:rPr>
          <w:t>9</w:t>
        </w:r>
        <w:r w:rsidRPr="00085CF0">
          <w:rPr>
            <w:noProof/>
            <w:webHidden/>
            <w:sz w:val="28"/>
            <w:szCs w:val="28"/>
          </w:rPr>
          <w:fldChar w:fldCharType="end"/>
        </w:r>
      </w:hyperlink>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1" w:history="1">
        <w:r w:rsidR="00085CF0" w:rsidRPr="00085CF0">
          <w:rPr>
            <w:rStyle w:val="ac"/>
            <w:noProof/>
            <w:sz w:val="28"/>
            <w:szCs w:val="28"/>
          </w:rPr>
          <w:t>2 Аналіз топології</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1 \h </w:instrText>
        </w:r>
        <w:r w:rsidRPr="00085CF0">
          <w:rPr>
            <w:noProof/>
            <w:webHidden/>
            <w:sz w:val="28"/>
            <w:szCs w:val="28"/>
          </w:rPr>
        </w:r>
        <w:r w:rsidRPr="00085CF0">
          <w:rPr>
            <w:noProof/>
            <w:webHidden/>
            <w:sz w:val="28"/>
            <w:szCs w:val="28"/>
          </w:rPr>
          <w:fldChar w:fldCharType="separate"/>
        </w:r>
        <w:r w:rsidR="00AA45F4">
          <w:rPr>
            <w:noProof/>
            <w:webHidden/>
            <w:sz w:val="28"/>
            <w:szCs w:val="28"/>
          </w:rPr>
          <w:t>11</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2" w:history="1">
        <w:r w:rsidR="00085CF0" w:rsidRPr="00085CF0">
          <w:rPr>
            <w:rStyle w:val="ac"/>
            <w:noProof/>
            <w:sz w:val="28"/>
            <w:szCs w:val="28"/>
          </w:rPr>
          <w:t>2.1 Визначення топологічних характеристик</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2 \h </w:instrText>
        </w:r>
        <w:r w:rsidRPr="00085CF0">
          <w:rPr>
            <w:noProof/>
            <w:webHidden/>
            <w:sz w:val="28"/>
            <w:szCs w:val="28"/>
          </w:rPr>
        </w:r>
        <w:r w:rsidRPr="00085CF0">
          <w:rPr>
            <w:noProof/>
            <w:webHidden/>
            <w:sz w:val="28"/>
            <w:szCs w:val="28"/>
          </w:rPr>
          <w:fldChar w:fldCharType="separate"/>
        </w:r>
        <w:r w:rsidR="00AA45F4">
          <w:rPr>
            <w:noProof/>
            <w:webHidden/>
            <w:sz w:val="28"/>
            <w:szCs w:val="28"/>
          </w:rPr>
          <w:t>11</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3" w:history="1">
        <w:r w:rsidR="00085CF0" w:rsidRPr="00085CF0">
          <w:rPr>
            <w:rStyle w:val="ac"/>
            <w:noProof/>
            <w:sz w:val="28"/>
            <w:szCs w:val="28"/>
          </w:rPr>
          <w:t>2.2 Порівняння топології  з гіперкубом</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3 \h </w:instrText>
        </w:r>
        <w:r w:rsidRPr="00085CF0">
          <w:rPr>
            <w:noProof/>
            <w:webHidden/>
            <w:sz w:val="28"/>
            <w:szCs w:val="28"/>
          </w:rPr>
        </w:r>
        <w:r w:rsidRPr="00085CF0">
          <w:rPr>
            <w:noProof/>
            <w:webHidden/>
            <w:sz w:val="28"/>
            <w:szCs w:val="28"/>
          </w:rPr>
          <w:fldChar w:fldCharType="separate"/>
        </w:r>
        <w:r w:rsidR="00AA45F4">
          <w:rPr>
            <w:noProof/>
            <w:webHidden/>
            <w:sz w:val="28"/>
            <w:szCs w:val="28"/>
          </w:rPr>
          <w:t>12</w:t>
        </w:r>
        <w:r w:rsidRPr="00085CF0">
          <w:rPr>
            <w:noProof/>
            <w:webHidden/>
            <w:sz w:val="28"/>
            <w:szCs w:val="28"/>
          </w:rPr>
          <w:fldChar w:fldCharType="end"/>
        </w:r>
      </w:hyperlink>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4" w:history="1">
        <w:r w:rsidR="00085CF0" w:rsidRPr="00085CF0">
          <w:rPr>
            <w:rStyle w:val="ac"/>
            <w:noProof/>
            <w:sz w:val="28"/>
            <w:szCs w:val="28"/>
          </w:rPr>
          <w:t>3 Відображення топології у гіперкуб</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4 \h </w:instrText>
        </w:r>
        <w:r w:rsidRPr="00085CF0">
          <w:rPr>
            <w:noProof/>
            <w:webHidden/>
            <w:sz w:val="28"/>
            <w:szCs w:val="28"/>
          </w:rPr>
        </w:r>
        <w:r w:rsidRPr="00085CF0">
          <w:rPr>
            <w:noProof/>
            <w:webHidden/>
            <w:sz w:val="28"/>
            <w:szCs w:val="28"/>
          </w:rPr>
          <w:fldChar w:fldCharType="separate"/>
        </w:r>
        <w:r w:rsidR="00AA45F4">
          <w:rPr>
            <w:noProof/>
            <w:webHidden/>
            <w:sz w:val="28"/>
            <w:szCs w:val="28"/>
          </w:rPr>
          <w:t>16</w:t>
        </w:r>
        <w:r w:rsidRPr="00085CF0">
          <w:rPr>
            <w:noProof/>
            <w:webHidden/>
            <w:sz w:val="28"/>
            <w:szCs w:val="28"/>
          </w:rPr>
          <w:fldChar w:fldCharType="end"/>
        </w:r>
      </w:hyperlink>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5" w:history="1">
        <w:r w:rsidR="00085CF0" w:rsidRPr="00085CF0">
          <w:rPr>
            <w:rStyle w:val="ac"/>
            <w:noProof/>
            <w:sz w:val="28"/>
            <w:szCs w:val="28"/>
          </w:rPr>
          <w:t>4 Маршрутизація</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5 \h </w:instrText>
        </w:r>
        <w:r w:rsidRPr="00085CF0">
          <w:rPr>
            <w:noProof/>
            <w:webHidden/>
            <w:sz w:val="28"/>
            <w:szCs w:val="28"/>
          </w:rPr>
        </w:r>
        <w:r w:rsidRPr="00085CF0">
          <w:rPr>
            <w:noProof/>
            <w:webHidden/>
            <w:sz w:val="28"/>
            <w:szCs w:val="28"/>
          </w:rPr>
          <w:fldChar w:fldCharType="separate"/>
        </w:r>
        <w:r w:rsidR="00AA45F4">
          <w:rPr>
            <w:noProof/>
            <w:webHidden/>
            <w:sz w:val="28"/>
            <w:szCs w:val="28"/>
          </w:rPr>
          <w:t>17</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6" w:history="1">
        <w:r w:rsidR="00085CF0" w:rsidRPr="00085CF0">
          <w:rPr>
            <w:rStyle w:val="ac"/>
            <w:noProof/>
            <w:sz w:val="28"/>
            <w:szCs w:val="28"/>
          </w:rPr>
          <w:t>4.1 Один до одного</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6 \h </w:instrText>
        </w:r>
        <w:r w:rsidRPr="00085CF0">
          <w:rPr>
            <w:noProof/>
            <w:webHidden/>
            <w:sz w:val="28"/>
            <w:szCs w:val="28"/>
          </w:rPr>
        </w:r>
        <w:r w:rsidRPr="00085CF0">
          <w:rPr>
            <w:noProof/>
            <w:webHidden/>
            <w:sz w:val="28"/>
            <w:szCs w:val="28"/>
          </w:rPr>
          <w:fldChar w:fldCharType="separate"/>
        </w:r>
        <w:r w:rsidR="00AA45F4">
          <w:rPr>
            <w:noProof/>
            <w:webHidden/>
            <w:sz w:val="28"/>
            <w:szCs w:val="28"/>
          </w:rPr>
          <w:t>18</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7" w:history="1">
        <w:r w:rsidR="00085CF0" w:rsidRPr="00085CF0">
          <w:rPr>
            <w:rStyle w:val="ac"/>
            <w:noProof/>
            <w:sz w:val="28"/>
            <w:szCs w:val="28"/>
          </w:rPr>
          <w:t>4.2 Усі до всіх з персональним призначенням</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7 \h </w:instrText>
        </w:r>
        <w:r w:rsidRPr="00085CF0">
          <w:rPr>
            <w:noProof/>
            <w:webHidden/>
            <w:sz w:val="28"/>
            <w:szCs w:val="28"/>
          </w:rPr>
        </w:r>
        <w:r w:rsidRPr="00085CF0">
          <w:rPr>
            <w:noProof/>
            <w:webHidden/>
            <w:sz w:val="28"/>
            <w:szCs w:val="28"/>
          </w:rPr>
          <w:fldChar w:fldCharType="separate"/>
        </w:r>
        <w:r w:rsidR="00AA45F4">
          <w:rPr>
            <w:noProof/>
            <w:webHidden/>
            <w:sz w:val="28"/>
            <w:szCs w:val="28"/>
          </w:rPr>
          <w:t>23</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8" w:history="1">
        <w:r w:rsidR="00085CF0" w:rsidRPr="00085CF0">
          <w:rPr>
            <w:rStyle w:val="ac"/>
            <w:noProof/>
            <w:sz w:val="28"/>
            <w:szCs w:val="28"/>
          </w:rPr>
          <w:t>4.3 Один до всіх</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8 \h </w:instrText>
        </w:r>
        <w:r w:rsidRPr="00085CF0">
          <w:rPr>
            <w:noProof/>
            <w:webHidden/>
            <w:sz w:val="28"/>
            <w:szCs w:val="28"/>
          </w:rPr>
        </w:r>
        <w:r w:rsidRPr="00085CF0">
          <w:rPr>
            <w:noProof/>
            <w:webHidden/>
            <w:sz w:val="28"/>
            <w:szCs w:val="28"/>
          </w:rPr>
          <w:fldChar w:fldCharType="separate"/>
        </w:r>
        <w:r w:rsidR="00AA45F4">
          <w:rPr>
            <w:noProof/>
            <w:webHidden/>
            <w:sz w:val="28"/>
            <w:szCs w:val="28"/>
          </w:rPr>
          <w:t>28</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09" w:history="1">
        <w:r w:rsidR="00085CF0" w:rsidRPr="00085CF0">
          <w:rPr>
            <w:rStyle w:val="ac"/>
            <w:noProof/>
            <w:sz w:val="28"/>
            <w:szCs w:val="28"/>
          </w:rPr>
          <w:t xml:space="preserve">4.4 </w:t>
        </w:r>
        <w:r w:rsidR="00085CF0" w:rsidRPr="00085CF0">
          <w:rPr>
            <w:rStyle w:val="ac"/>
            <w:noProof/>
            <w:sz w:val="28"/>
            <w:szCs w:val="28"/>
            <w:lang w:val="en-US"/>
          </w:rPr>
          <w:t>Multicast</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09 \h </w:instrText>
        </w:r>
        <w:r w:rsidRPr="00085CF0">
          <w:rPr>
            <w:noProof/>
            <w:webHidden/>
            <w:sz w:val="28"/>
            <w:szCs w:val="28"/>
          </w:rPr>
        </w:r>
        <w:r w:rsidRPr="00085CF0">
          <w:rPr>
            <w:noProof/>
            <w:webHidden/>
            <w:sz w:val="28"/>
            <w:szCs w:val="28"/>
          </w:rPr>
          <w:fldChar w:fldCharType="separate"/>
        </w:r>
        <w:r w:rsidR="00AA45F4">
          <w:rPr>
            <w:noProof/>
            <w:webHidden/>
            <w:sz w:val="28"/>
            <w:szCs w:val="28"/>
          </w:rPr>
          <w:t>30</w:t>
        </w:r>
        <w:r w:rsidRPr="00085CF0">
          <w:rPr>
            <w:noProof/>
            <w:webHidden/>
            <w:sz w:val="28"/>
            <w:szCs w:val="28"/>
          </w:rPr>
          <w:fldChar w:fldCharType="end"/>
        </w:r>
      </w:hyperlink>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10" w:history="1">
        <w:r w:rsidR="00085CF0" w:rsidRPr="00085CF0">
          <w:rPr>
            <w:rStyle w:val="ac"/>
            <w:noProof/>
            <w:sz w:val="28"/>
            <w:szCs w:val="28"/>
          </w:rPr>
          <w:t>5 Завантаження прикладної задачі</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10 \h </w:instrText>
        </w:r>
        <w:r w:rsidRPr="00085CF0">
          <w:rPr>
            <w:noProof/>
            <w:webHidden/>
            <w:sz w:val="28"/>
            <w:szCs w:val="28"/>
          </w:rPr>
        </w:r>
        <w:r w:rsidRPr="00085CF0">
          <w:rPr>
            <w:noProof/>
            <w:webHidden/>
            <w:sz w:val="28"/>
            <w:szCs w:val="28"/>
          </w:rPr>
          <w:fldChar w:fldCharType="separate"/>
        </w:r>
        <w:r w:rsidR="00AA45F4">
          <w:rPr>
            <w:noProof/>
            <w:webHidden/>
            <w:sz w:val="28"/>
            <w:szCs w:val="28"/>
          </w:rPr>
          <w:t>33</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11" w:history="1">
        <w:r w:rsidR="00085CF0" w:rsidRPr="00085CF0">
          <w:rPr>
            <w:rStyle w:val="ac"/>
            <w:noProof/>
            <w:sz w:val="28"/>
            <w:szCs w:val="28"/>
          </w:rPr>
          <w:t>5.1 Генетичні алгоритми в еволюції</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11 \h </w:instrText>
        </w:r>
        <w:r w:rsidRPr="00085CF0">
          <w:rPr>
            <w:noProof/>
            <w:webHidden/>
            <w:sz w:val="28"/>
            <w:szCs w:val="28"/>
          </w:rPr>
        </w:r>
        <w:r w:rsidRPr="00085CF0">
          <w:rPr>
            <w:noProof/>
            <w:webHidden/>
            <w:sz w:val="28"/>
            <w:szCs w:val="28"/>
          </w:rPr>
          <w:fldChar w:fldCharType="separate"/>
        </w:r>
        <w:r w:rsidR="00AA45F4">
          <w:rPr>
            <w:noProof/>
            <w:webHidden/>
            <w:sz w:val="28"/>
            <w:szCs w:val="28"/>
          </w:rPr>
          <w:t>33</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12" w:history="1">
        <w:r w:rsidR="00085CF0" w:rsidRPr="00085CF0">
          <w:rPr>
            <w:rStyle w:val="ac"/>
            <w:noProof/>
            <w:sz w:val="28"/>
            <w:szCs w:val="28"/>
          </w:rPr>
          <w:t>5.2 Завантаження у топологію</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12 \h </w:instrText>
        </w:r>
        <w:r w:rsidRPr="00085CF0">
          <w:rPr>
            <w:noProof/>
            <w:webHidden/>
            <w:sz w:val="28"/>
            <w:szCs w:val="28"/>
          </w:rPr>
        </w:r>
        <w:r w:rsidRPr="00085CF0">
          <w:rPr>
            <w:noProof/>
            <w:webHidden/>
            <w:sz w:val="28"/>
            <w:szCs w:val="28"/>
          </w:rPr>
          <w:fldChar w:fldCharType="separate"/>
        </w:r>
        <w:r w:rsidR="00AA45F4">
          <w:rPr>
            <w:noProof/>
            <w:webHidden/>
            <w:sz w:val="28"/>
            <w:szCs w:val="28"/>
          </w:rPr>
          <w:t>35</w:t>
        </w:r>
        <w:r w:rsidRPr="00085CF0">
          <w:rPr>
            <w:noProof/>
            <w:webHidden/>
            <w:sz w:val="28"/>
            <w:szCs w:val="28"/>
          </w:rPr>
          <w:fldChar w:fldCharType="end"/>
        </w:r>
      </w:hyperlink>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13" w:history="1">
        <w:r w:rsidR="00085CF0" w:rsidRPr="00085CF0">
          <w:rPr>
            <w:rStyle w:val="ac"/>
            <w:noProof/>
            <w:sz w:val="28"/>
            <w:szCs w:val="28"/>
          </w:rPr>
          <w:t>Висновки</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13 \h </w:instrText>
        </w:r>
        <w:r w:rsidRPr="00085CF0">
          <w:rPr>
            <w:noProof/>
            <w:webHidden/>
            <w:sz w:val="28"/>
            <w:szCs w:val="28"/>
          </w:rPr>
        </w:r>
        <w:r w:rsidRPr="00085CF0">
          <w:rPr>
            <w:noProof/>
            <w:webHidden/>
            <w:sz w:val="28"/>
            <w:szCs w:val="28"/>
          </w:rPr>
          <w:fldChar w:fldCharType="separate"/>
        </w:r>
        <w:r w:rsidR="00AA45F4">
          <w:rPr>
            <w:noProof/>
            <w:webHidden/>
            <w:sz w:val="28"/>
            <w:szCs w:val="28"/>
          </w:rPr>
          <w:t>37</w:t>
        </w:r>
        <w:r w:rsidRPr="00085CF0">
          <w:rPr>
            <w:noProof/>
            <w:webHidden/>
            <w:sz w:val="28"/>
            <w:szCs w:val="28"/>
          </w:rPr>
          <w:fldChar w:fldCharType="end"/>
        </w:r>
      </w:hyperlink>
    </w:p>
    <w:p w:rsidR="00085CF0" w:rsidRPr="00085CF0" w:rsidRDefault="008B389B" w:rsidP="00085CF0">
      <w:pPr>
        <w:pStyle w:val="1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14" w:history="1">
        <w:r w:rsidR="00085CF0" w:rsidRPr="00085CF0">
          <w:rPr>
            <w:rStyle w:val="ac"/>
            <w:noProof/>
            <w:sz w:val="28"/>
            <w:szCs w:val="28"/>
          </w:rPr>
          <w:t>Додаток</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14 \h </w:instrText>
        </w:r>
        <w:r w:rsidRPr="00085CF0">
          <w:rPr>
            <w:noProof/>
            <w:webHidden/>
            <w:sz w:val="28"/>
            <w:szCs w:val="28"/>
          </w:rPr>
        </w:r>
        <w:r w:rsidRPr="00085CF0">
          <w:rPr>
            <w:noProof/>
            <w:webHidden/>
            <w:sz w:val="28"/>
            <w:szCs w:val="28"/>
          </w:rPr>
          <w:fldChar w:fldCharType="separate"/>
        </w:r>
        <w:r w:rsidR="00AA45F4">
          <w:rPr>
            <w:noProof/>
            <w:webHidden/>
            <w:sz w:val="28"/>
            <w:szCs w:val="28"/>
          </w:rPr>
          <w:t>38</w:t>
        </w:r>
        <w:r w:rsidRPr="00085CF0">
          <w:rPr>
            <w:noProof/>
            <w:webHidden/>
            <w:sz w:val="28"/>
            <w:szCs w:val="28"/>
          </w:rPr>
          <w:fldChar w:fldCharType="end"/>
        </w:r>
      </w:hyperlink>
    </w:p>
    <w:p w:rsidR="00085CF0" w:rsidRPr="00085CF0" w:rsidRDefault="008B389B" w:rsidP="00085CF0">
      <w:pPr>
        <w:pStyle w:val="21"/>
        <w:tabs>
          <w:tab w:val="right" w:leader="dot" w:pos="9629"/>
        </w:tabs>
        <w:spacing w:line="360" w:lineRule="auto"/>
        <w:rPr>
          <w:rFonts w:asciiTheme="minorHAnsi" w:eastAsiaTheme="minorEastAsia" w:hAnsiTheme="minorHAnsi" w:cstheme="minorBidi"/>
          <w:noProof/>
          <w:sz w:val="28"/>
          <w:szCs w:val="28"/>
          <w:lang w:val="uk-UA" w:eastAsia="uk-UA"/>
        </w:rPr>
      </w:pPr>
      <w:hyperlink w:anchor="_Toc250948015" w:history="1">
        <w:r w:rsidR="00085CF0" w:rsidRPr="00085CF0">
          <w:rPr>
            <w:rStyle w:val="ac"/>
            <w:noProof/>
            <w:sz w:val="28"/>
            <w:szCs w:val="28"/>
          </w:rPr>
          <w:t>Лістинг програми</w:t>
        </w:r>
        <w:r w:rsidR="00085CF0" w:rsidRPr="00085CF0">
          <w:rPr>
            <w:noProof/>
            <w:webHidden/>
            <w:sz w:val="28"/>
            <w:szCs w:val="28"/>
          </w:rPr>
          <w:tab/>
        </w:r>
        <w:r w:rsidRPr="00085CF0">
          <w:rPr>
            <w:noProof/>
            <w:webHidden/>
            <w:sz w:val="28"/>
            <w:szCs w:val="28"/>
          </w:rPr>
          <w:fldChar w:fldCharType="begin"/>
        </w:r>
        <w:r w:rsidR="00085CF0" w:rsidRPr="00085CF0">
          <w:rPr>
            <w:noProof/>
            <w:webHidden/>
            <w:sz w:val="28"/>
            <w:szCs w:val="28"/>
          </w:rPr>
          <w:instrText xml:space="preserve"> PAGEREF _Toc250948015 \h </w:instrText>
        </w:r>
        <w:r w:rsidRPr="00085CF0">
          <w:rPr>
            <w:noProof/>
            <w:webHidden/>
            <w:sz w:val="28"/>
            <w:szCs w:val="28"/>
          </w:rPr>
        </w:r>
        <w:r w:rsidRPr="00085CF0">
          <w:rPr>
            <w:noProof/>
            <w:webHidden/>
            <w:sz w:val="28"/>
            <w:szCs w:val="28"/>
          </w:rPr>
          <w:fldChar w:fldCharType="separate"/>
        </w:r>
        <w:r w:rsidR="00AA45F4">
          <w:rPr>
            <w:noProof/>
            <w:webHidden/>
            <w:sz w:val="28"/>
            <w:szCs w:val="28"/>
          </w:rPr>
          <w:t>38</w:t>
        </w:r>
        <w:r w:rsidRPr="00085CF0">
          <w:rPr>
            <w:noProof/>
            <w:webHidden/>
            <w:sz w:val="28"/>
            <w:szCs w:val="28"/>
          </w:rPr>
          <w:fldChar w:fldCharType="end"/>
        </w:r>
      </w:hyperlink>
    </w:p>
    <w:p w:rsidR="008536C8" w:rsidRDefault="008B389B" w:rsidP="00085CF0">
      <w:pPr>
        <w:spacing w:line="360" w:lineRule="auto"/>
        <w:rPr>
          <w:sz w:val="28"/>
          <w:szCs w:val="28"/>
          <w:lang w:val="uk-UA"/>
        </w:rPr>
      </w:pPr>
      <w:r w:rsidRPr="00085CF0">
        <w:rPr>
          <w:sz w:val="28"/>
          <w:szCs w:val="28"/>
          <w:lang w:val="uk-UA"/>
        </w:rPr>
        <w:fldChar w:fldCharType="end"/>
      </w:r>
    </w:p>
    <w:p w:rsidR="008536C8" w:rsidRDefault="008536C8">
      <w:pPr>
        <w:rPr>
          <w:sz w:val="28"/>
          <w:szCs w:val="28"/>
          <w:lang w:val="uk-UA"/>
        </w:rPr>
      </w:pPr>
      <w:r>
        <w:rPr>
          <w:sz w:val="28"/>
          <w:szCs w:val="28"/>
          <w:lang w:val="uk-UA"/>
        </w:rPr>
        <w:br w:type="page"/>
      </w:r>
    </w:p>
    <w:p w:rsidR="008536C8" w:rsidRDefault="008536C8" w:rsidP="008536C8">
      <w:pPr>
        <w:pStyle w:val="a7"/>
      </w:pPr>
      <w:bookmarkStart w:id="0" w:name="_Toc250947996"/>
      <w:r>
        <w:lastRenderedPageBreak/>
        <w:t>1 Синтез топології</w:t>
      </w:r>
      <w:bookmarkEnd w:id="0"/>
    </w:p>
    <w:p w:rsidR="008536C8" w:rsidRDefault="008536C8" w:rsidP="008536C8">
      <w:pPr>
        <w:pStyle w:val="a5"/>
        <w:ind w:left="426"/>
      </w:pPr>
      <w:bookmarkStart w:id="1" w:name="_Toc250947997"/>
      <w:r>
        <w:t xml:space="preserve">1.1 </w:t>
      </w:r>
      <w:r w:rsidR="005C2FCB">
        <w:t>Принципи побудови</w:t>
      </w:r>
      <w:bookmarkEnd w:id="1"/>
    </w:p>
    <w:p w:rsidR="008536C8" w:rsidRDefault="005C2FCB" w:rsidP="008536C8">
      <w:pPr>
        <w:pStyle w:val="a6"/>
      </w:pPr>
      <w:r>
        <w:t xml:space="preserve">В основу структурної організації топології було вирішено покласти гіперкуб у </w:t>
      </w:r>
      <w:r w:rsidRPr="005C2FCB">
        <w:t>зв’язку</w:t>
      </w:r>
      <w:r>
        <w:t xml:space="preserve"> з </w:t>
      </w:r>
      <w:r w:rsidR="00416F83">
        <w:t>тим, що його побудова дає можливість завантажувати дуже великий спектр прикладних задач</w:t>
      </w:r>
      <w:r>
        <w:t>.</w:t>
      </w:r>
      <w:r w:rsidR="00416F83">
        <w:t xml:space="preserve"> Для того, щоб збільшити відмовостійкість топології основою його системи числення була вибрана тріскова замість двійкової, класичної. Цікавою особливістю такої топології є те, що трійковий гіперкуб 2-го порядку вироджується у меш-топологію 3х3 (рис. 1.1).</w:t>
      </w:r>
    </w:p>
    <w:p w:rsidR="00B53A0B" w:rsidRDefault="00B53A0B" w:rsidP="008536C8">
      <w:pPr>
        <w:pStyle w:val="a6"/>
      </w:pPr>
    </w:p>
    <w:p w:rsidR="008C4D28" w:rsidRDefault="00A163B9" w:rsidP="00A163B9">
      <w:pPr>
        <w:pStyle w:val="a6"/>
        <w:jc w:val="center"/>
      </w:pPr>
      <w:r>
        <w:object w:dxaOrig="2267" w:dyaOrig="2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3.25pt;height:114pt" o:ole="">
            <v:imagedata r:id="rId8" o:title=""/>
          </v:shape>
          <o:OLEObject Type="Embed" ProgID="Visio.Drawing.11" ShapeID="_x0000_i1026" DrawAspect="Content" ObjectID="_1324717725" r:id="rId9"/>
        </w:object>
      </w:r>
    </w:p>
    <w:p w:rsidR="00A163B9" w:rsidRDefault="00A163B9" w:rsidP="005C21EC">
      <w:pPr>
        <w:pStyle w:val="af"/>
      </w:pPr>
      <w:r>
        <w:t xml:space="preserve">Рис. </w:t>
      </w:r>
      <w:r w:rsidR="005C21EC">
        <w:t>1.1 Трійковий гіперкуб 2-го порядку</w:t>
      </w:r>
    </w:p>
    <w:p w:rsidR="00B53A0B" w:rsidRDefault="00B53A0B" w:rsidP="005C21EC">
      <w:pPr>
        <w:pStyle w:val="a6"/>
      </w:pPr>
    </w:p>
    <w:p w:rsidR="005C21EC" w:rsidRDefault="005C21EC" w:rsidP="005C21EC">
      <w:pPr>
        <w:pStyle w:val="a6"/>
      </w:pPr>
      <w:r>
        <w:t>Основною вадою гіперкубічних топологій є їхній високий степінь, який визначається алгебраїчно степеневою функцією (</w:t>
      </w:r>
      <w:r w:rsidRPr="009A41DD">
        <w:rPr>
          <w:i/>
        </w:rPr>
        <w:t>а</w:t>
      </w:r>
      <w:r w:rsidRPr="009A41DD">
        <w:rPr>
          <w:i/>
          <w:vertAlign w:val="superscript"/>
          <w:lang w:val="en-US"/>
        </w:rPr>
        <w:t>N</w:t>
      </w:r>
      <w:r>
        <w:t>).</w:t>
      </w:r>
      <w:r w:rsidRPr="005C21EC">
        <w:rPr>
          <w:lang w:val="ru-RU"/>
        </w:rPr>
        <w:t xml:space="preserve"> </w:t>
      </w:r>
      <w:r>
        <w:t>У нашому випадку ріст значення степеня буде стрімкішим за класичний через більше значення основи системи числення. Це, у свою чергу, спричиняє швидке зростання вартості системи. Таким чином, необхідно зупинити зростання степеня топології.</w:t>
      </w:r>
    </w:p>
    <w:p w:rsidR="005C21EC" w:rsidRDefault="005C21EC" w:rsidP="005C21EC">
      <w:pPr>
        <w:pStyle w:val="a6"/>
      </w:pPr>
      <w:r>
        <w:t xml:space="preserve">Для мінімізації вартості системи вершиною гіперкуба виступає не окремий вузол, а кластер з кількістю вузлів рівною подвоєному значенню порядку системи. Оскільки, в такому випадку </w:t>
      </w:r>
      <w:r w:rsidR="00753695">
        <w:t xml:space="preserve">кількість </w:t>
      </w:r>
      <w:r>
        <w:t xml:space="preserve">вузлів у кластері буде </w:t>
      </w:r>
      <w:r w:rsidR="00753695">
        <w:t>рівною степеню вершини 3-вого</w:t>
      </w:r>
      <w:r>
        <w:t xml:space="preserve"> </w:t>
      </w:r>
      <w:r w:rsidR="00753695">
        <w:t xml:space="preserve">гіперкуба, то кожен з вузлів матиме один </w:t>
      </w:r>
      <w:r w:rsidR="00753695" w:rsidRPr="009A41DD">
        <w:t>зв’язок</w:t>
      </w:r>
      <w:r w:rsidR="00753695">
        <w:t xml:space="preserve"> з іншим кластером. Найпростіший варіант </w:t>
      </w:r>
      <w:r w:rsidR="00753695" w:rsidRPr="009A41DD">
        <w:t>зв’язків</w:t>
      </w:r>
      <w:r w:rsidR="00753695">
        <w:t xml:space="preserve"> у кластері – кільце (рис. 1.2).</w:t>
      </w:r>
    </w:p>
    <w:p w:rsidR="00B53A0B" w:rsidRPr="00753695" w:rsidRDefault="00B53A0B" w:rsidP="005C21EC">
      <w:pPr>
        <w:pStyle w:val="a6"/>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8"/>
      </w:tblGrid>
      <w:tr w:rsidR="00753695" w:rsidTr="00753695">
        <w:tc>
          <w:tcPr>
            <w:tcW w:w="4927" w:type="dxa"/>
          </w:tcPr>
          <w:p w:rsidR="00753695" w:rsidRDefault="008B389B" w:rsidP="00B53A0B">
            <w:pPr>
              <w:pStyle w:val="a6"/>
              <w:ind w:firstLine="0"/>
              <w:jc w:val="center"/>
            </w:pPr>
            <w:r>
              <w:rPr>
                <w:noProof/>
                <w:lang w:eastAsia="uk-UA"/>
              </w:rPr>
              <w:lastRenderedPageBreak/>
              <w:pict>
                <v:shapetype id="_x0000_t32" coordsize="21600,21600" o:spt="32" o:oned="t" path="m,l21600,21600e" filled="f">
                  <v:path arrowok="t" fillok="f" o:connecttype="none"/>
                  <o:lock v:ext="edit" shapetype="t"/>
                </v:shapetype>
                <v:shape id="_x0000_s1031" type="#_x0000_t32" style="position:absolute;left:0;text-align:left;margin-left:175.15pt;margin-top:45.4pt;width:114pt;height:0;z-index:251665408" o:connectortype="straight" strokecolor="#7f7f7f [1612]" strokeweight="3pt">
                  <v:stroke endarrow="block"/>
                  <v:shadow type="perspective" color="#7f7f7f [1601]" opacity=".5" offset="1pt" offset2="-1pt"/>
                </v:shape>
              </w:pict>
            </w:r>
            <w:r w:rsidR="00753695">
              <w:object w:dxaOrig="905" w:dyaOrig="1189">
                <v:shape id="_x0000_i1027" type="#_x0000_t75" style="width:45pt;height:59.25pt" o:ole="">
                  <v:imagedata r:id="rId10" o:title=""/>
                </v:shape>
                <o:OLEObject Type="Embed" ProgID="Visio.Drawing.11" ShapeID="_x0000_i1027" DrawAspect="Content" ObjectID="_1324717726" r:id="rId11"/>
              </w:object>
            </w:r>
          </w:p>
          <w:p w:rsidR="00B53A0B" w:rsidRDefault="00B53A0B" w:rsidP="00B53A0B">
            <w:pPr>
              <w:pStyle w:val="a6"/>
              <w:ind w:firstLine="0"/>
              <w:jc w:val="center"/>
            </w:pPr>
            <w:r>
              <w:t>а)</w:t>
            </w:r>
          </w:p>
        </w:tc>
        <w:tc>
          <w:tcPr>
            <w:tcW w:w="4928" w:type="dxa"/>
          </w:tcPr>
          <w:p w:rsidR="00753695" w:rsidRDefault="00753695" w:rsidP="00B53A0B">
            <w:pPr>
              <w:pStyle w:val="a6"/>
              <w:ind w:firstLine="0"/>
              <w:jc w:val="center"/>
            </w:pPr>
            <w:r>
              <w:object w:dxaOrig="1773" w:dyaOrig="2067">
                <v:shape id="_x0000_i1028" type="#_x0000_t75" style="width:88.5pt;height:103.5pt" o:ole="">
                  <v:imagedata r:id="rId12" o:title=""/>
                </v:shape>
                <o:OLEObject Type="Embed" ProgID="Visio.Drawing.11" ShapeID="_x0000_i1028" DrawAspect="Content" ObjectID="_1324717727" r:id="rId13"/>
              </w:object>
            </w:r>
          </w:p>
          <w:p w:rsidR="00B53A0B" w:rsidRDefault="00B53A0B" w:rsidP="00B53A0B">
            <w:pPr>
              <w:pStyle w:val="a6"/>
              <w:ind w:firstLine="0"/>
              <w:jc w:val="center"/>
            </w:pPr>
            <w:r>
              <w:t>б)</w:t>
            </w:r>
          </w:p>
        </w:tc>
      </w:tr>
      <w:tr w:rsidR="00B53A0B" w:rsidTr="00DC76A3">
        <w:tc>
          <w:tcPr>
            <w:tcW w:w="9855" w:type="dxa"/>
            <w:gridSpan w:val="2"/>
          </w:tcPr>
          <w:p w:rsidR="00B53A0B" w:rsidRDefault="00B53A0B" w:rsidP="001508F3">
            <w:pPr>
              <w:pStyle w:val="a6"/>
              <w:ind w:firstLine="0"/>
              <w:jc w:val="center"/>
            </w:pPr>
            <w:r>
              <w:t xml:space="preserve">Рисунок 1.2 а) вершина </w:t>
            </w:r>
            <w:r w:rsidR="001508F3">
              <w:t>трійкового</w:t>
            </w:r>
            <w:r>
              <w:t xml:space="preserve"> гіперкуба </w:t>
            </w:r>
            <w:r w:rsidR="001508F3">
              <w:t>3-го</w:t>
            </w:r>
            <w:r>
              <w:t xml:space="preserve"> порядку, </w:t>
            </w:r>
            <w:r>
              <w:br/>
              <w:t>б) зменшення степеня вершини</w:t>
            </w:r>
          </w:p>
        </w:tc>
      </w:tr>
    </w:tbl>
    <w:p w:rsidR="003D43A9" w:rsidRDefault="003D43A9" w:rsidP="005C21EC">
      <w:pPr>
        <w:pStyle w:val="a6"/>
      </w:pPr>
    </w:p>
    <w:p w:rsidR="005C21EC" w:rsidRDefault="00721B33" w:rsidP="005C21EC">
      <w:pPr>
        <w:pStyle w:val="a6"/>
      </w:pPr>
      <w:r w:rsidRPr="00721B33">
        <w:t>Зі збільшенням порядку топології все більше значення матимуть параметри зв’язності внутрішнього кластера, а не зовнішнього гіперкуба. Тому, щоб збільшити зв’язність у кластері, введено додаткове ребро з «протилежною» вершиною.</w:t>
      </w:r>
      <w:r>
        <w:t xml:space="preserve"> У результаті отримано топологічну організацію, показану на рисунк</w:t>
      </w:r>
      <w:r w:rsidR="00752833">
        <w:t>ах</w:t>
      </w:r>
      <w:r>
        <w:t xml:space="preserve"> 1.3</w:t>
      </w:r>
      <w:r w:rsidR="00752833">
        <w:t xml:space="preserve"> та 1.4</w:t>
      </w:r>
      <w:r>
        <w:t>.</w:t>
      </w:r>
    </w:p>
    <w:p w:rsidR="003D43A9" w:rsidRDefault="003D43A9" w:rsidP="005C21EC">
      <w:pPr>
        <w:pStyle w:val="a6"/>
      </w:pPr>
    </w:p>
    <w:p w:rsidR="00721B33" w:rsidRDefault="00721B33" w:rsidP="00752833">
      <w:pPr>
        <w:pStyle w:val="a6"/>
        <w:jc w:val="center"/>
      </w:pPr>
      <w:r>
        <w:rPr>
          <w:noProof/>
          <w:lang w:eastAsia="uk-UA"/>
        </w:rPr>
        <w:drawing>
          <wp:inline distT="0" distB="0" distL="0" distR="0">
            <wp:extent cx="2514600" cy="254317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514600" cy="2543175"/>
                    </a:xfrm>
                    <a:prstGeom prst="rect">
                      <a:avLst/>
                    </a:prstGeom>
                    <a:noFill/>
                    <a:ln w="9525">
                      <a:noFill/>
                      <a:miter lim="800000"/>
                      <a:headEnd/>
                      <a:tailEnd/>
                    </a:ln>
                  </pic:spPr>
                </pic:pic>
              </a:graphicData>
            </a:graphic>
          </wp:inline>
        </w:drawing>
      </w:r>
    </w:p>
    <w:p w:rsidR="00752833" w:rsidRDefault="00752833" w:rsidP="00752833">
      <w:pPr>
        <w:pStyle w:val="af"/>
      </w:pPr>
      <w:r>
        <w:t>Рисунок 1.3 Топологічна організація 2-го порядку</w:t>
      </w:r>
    </w:p>
    <w:p w:rsidR="00EF3D97" w:rsidRDefault="00EF3D97" w:rsidP="00752833">
      <w:pPr>
        <w:pStyle w:val="a6"/>
        <w:ind w:firstLine="0"/>
        <w:jc w:val="center"/>
      </w:pPr>
      <w:r>
        <w:rPr>
          <w:noProof/>
          <w:lang w:eastAsia="uk-UA"/>
        </w:rPr>
        <w:lastRenderedPageBreak/>
        <w:drawing>
          <wp:inline distT="0" distB="0" distL="0" distR="0">
            <wp:extent cx="6121400" cy="6096000"/>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6121400" cy="6096000"/>
                    </a:xfrm>
                    <a:prstGeom prst="rect">
                      <a:avLst/>
                    </a:prstGeom>
                    <a:noFill/>
                    <a:ln w="9525">
                      <a:noFill/>
                      <a:miter lim="800000"/>
                      <a:headEnd/>
                      <a:tailEnd/>
                    </a:ln>
                  </pic:spPr>
                </pic:pic>
              </a:graphicData>
            </a:graphic>
          </wp:inline>
        </w:drawing>
      </w:r>
    </w:p>
    <w:p w:rsidR="00752833" w:rsidRDefault="00752833" w:rsidP="00752833">
      <w:pPr>
        <w:pStyle w:val="af"/>
      </w:pPr>
      <w:r>
        <w:t>Рисунок 1.4 Топологічна організація 3-го порядку</w:t>
      </w:r>
    </w:p>
    <w:p w:rsidR="008536C8" w:rsidRDefault="008536C8" w:rsidP="008536C8">
      <w:pPr>
        <w:ind w:firstLine="284"/>
        <w:rPr>
          <w:sz w:val="28"/>
          <w:szCs w:val="28"/>
          <w:lang w:val="uk-UA"/>
        </w:rPr>
      </w:pPr>
    </w:p>
    <w:p w:rsidR="008536C8" w:rsidRDefault="008536C8" w:rsidP="008536C8">
      <w:pPr>
        <w:pStyle w:val="a5"/>
        <w:ind w:left="426"/>
      </w:pPr>
      <w:bookmarkStart w:id="2" w:name="_Toc250947998"/>
      <w:r>
        <w:t xml:space="preserve">1.2 </w:t>
      </w:r>
      <w:r w:rsidR="00D2152B">
        <w:t xml:space="preserve">Розмір та нумерація </w:t>
      </w:r>
      <w:r>
        <w:t>топології</w:t>
      </w:r>
      <w:bookmarkEnd w:id="2"/>
    </w:p>
    <w:p w:rsidR="008536C8" w:rsidRDefault="00D2152B" w:rsidP="008536C8">
      <w:pPr>
        <w:pStyle w:val="a6"/>
      </w:pPr>
      <w:r>
        <w:t xml:space="preserve">Топологічна організація формується з кластерів. Їхня кількість визначається кількістю вершин трійкового гіперкуба відповідного порядку. Тобто, для організації з порядком </w:t>
      </w:r>
      <w:r w:rsidRPr="00D2152B">
        <w:rPr>
          <w:i/>
          <w:lang w:val="en-US"/>
        </w:rPr>
        <w:t>d</w:t>
      </w:r>
      <w:r w:rsidRPr="00C95037">
        <w:t xml:space="preserve"> </w:t>
      </w:r>
      <w:r>
        <w:t xml:space="preserve">матимемо </w:t>
      </w:r>
      <w:r w:rsidRPr="00C95037">
        <w:t>3</w:t>
      </w:r>
      <w:r w:rsidRPr="00D2152B">
        <w:rPr>
          <w:i/>
          <w:vertAlign w:val="superscript"/>
          <w:lang w:val="en-US"/>
        </w:rPr>
        <w:t>d</w:t>
      </w:r>
      <w:r w:rsidRPr="00C95037">
        <w:t xml:space="preserve"> </w:t>
      </w:r>
      <w:r>
        <w:t>кластерів. Кожен кластер має розмір (кількість вузлів, що його формують) рівний степеню вершини трійкового гіперкуба,</w:t>
      </w:r>
      <w:r w:rsidRPr="00D2152B">
        <w:t xml:space="preserve"> </w:t>
      </w:r>
      <w:r>
        <w:t xml:space="preserve">тобто </w:t>
      </w:r>
      <m:oMath>
        <m:r>
          <w:rPr>
            <w:rFonts w:ascii="Cambria Math" w:hAnsi="Cambria Math"/>
          </w:rPr>
          <m:t>2d</m:t>
        </m:r>
      </m:oMath>
      <w:r w:rsidRPr="00D2152B">
        <w:t>.</w:t>
      </w:r>
    </w:p>
    <w:p w:rsidR="00D2152B" w:rsidRPr="00D2152B" w:rsidRDefault="00D2152B" w:rsidP="008536C8">
      <w:pPr>
        <w:pStyle w:val="a6"/>
        <w:rPr>
          <w:i/>
        </w:rPr>
      </w:pPr>
      <w:r>
        <w:t>Кожен вузол у топології має наскрізний номер, однак в алгоритмах</w:t>
      </w:r>
      <w:r w:rsidR="00B36CD1">
        <w:t xml:space="preserve">, звісно, часто використовуються поняття номера кластера та номера вузла у кластері. </w:t>
      </w:r>
      <w:r w:rsidR="00B36CD1">
        <w:lastRenderedPageBreak/>
        <w:t>Перший може бути визначений, як частка від ділення наскрізного номера на розмір кластера, а другий, як остача цього ділення.</w:t>
      </w:r>
    </w:p>
    <w:p w:rsidR="008536C8" w:rsidRDefault="008536C8" w:rsidP="008536C8">
      <w:pPr>
        <w:pStyle w:val="a6"/>
      </w:pPr>
    </w:p>
    <w:p w:rsidR="008536C8" w:rsidRPr="002856DC" w:rsidRDefault="008536C8" w:rsidP="008536C8">
      <w:pPr>
        <w:pStyle w:val="a5"/>
      </w:pPr>
      <w:bookmarkStart w:id="3" w:name="_Toc250947999"/>
      <w:r w:rsidRPr="002856DC">
        <w:t>1.3 Закони формування зв’язків у топології</w:t>
      </w:r>
      <w:bookmarkEnd w:id="3"/>
    </w:p>
    <w:p w:rsidR="008536C8" w:rsidRDefault="00DC76A3" w:rsidP="008536C8">
      <w:pPr>
        <w:pStyle w:val="a6"/>
      </w:pPr>
      <w:r>
        <w:t xml:space="preserve">Як уже було сказано, кожен вузол у синтезованій топології має 4 </w:t>
      </w:r>
      <w:r w:rsidRPr="001A2D36">
        <w:t>зв’язки</w:t>
      </w:r>
      <w:r>
        <w:t xml:space="preserve">: три з них – </w:t>
      </w:r>
      <w:r w:rsidRPr="001A2D36">
        <w:t>зв’язки</w:t>
      </w:r>
      <w:r>
        <w:t xml:space="preserve"> всередині кластера, і ще один – ребро зовнішнього трійкового гіперкуба. Нехай, </w:t>
      </w:r>
      <w:r w:rsidRPr="00DC76A3">
        <w:rPr>
          <w:i/>
          <w:lang w:val="en-US"/>
        </w:rPr>
        <w:t>d</w:t>
      </w:r>
      <w:r w:rsidRPr="00CE1EB0">
        <w:t xml:space="preserve"> </w:t>
      </w:r>
      <w:r>
        <w:t xml:space="preserve">– порядок топології, </w:t>
      </w:r>
      <w:r w:rsidRPr="00DC76A3">
        <w:rPr>
          <w:i/>
          <w:lang w:val="en-US"/>
        </w:rPr>
        <w:t>cs</w:t>
      </w:r>
      <w:r>
        <w:t xml:space="preserve"> – розмір кластера, </w:t>
      </w:r>
      <w:r>
        <w:rPr>
          <w:i/>
        </w:rPr>
        <w:t>і</w:t>
      </w:r>
      <w:r w:rsidRPr="00CE1EB0">
        <w:t xml:space="preserve"> – </w:t>
      </w:r>
      <w:r>
        <w:t>номер вузла (наскрізний)</w:t>
      </w:r>
      <w:r w:rsidR="00CE1EB0">
        <w:t xml:space="preserve">, </w:t>
      </w:r>
      <w:r w:rsidR="00CE1EB0" w:rsidRPr="00CE1EB0">
        <w:rPr>
          <w:i/>
          <w:lang w:val="en-US"/>
        </w:rPr>
        <w:t>N</w:t>
      </w:r>
      <w:r w:rsidR="00CE1EB0" w:rsidRPr="00CE1EB0">
        <w:t xml:space="preserve"> – </w:t>
      </w:r>
      <w:r w:rsidR="00CE1EB0">
        <w:t>кількість вершин у топології</w:t>
      </w:r>
      <w:r>
        <w:t>. Тоді чотири зв</w:t>
      </w:r>
      <w:r w:rsidRPr="00CE1EB0">
        <w:t>’</w:t>
      </w:r>
      <w:r>
        <w:t xml:space="preserve">язки </w:t>
      </w:r>
      <w:r w:rsidRPr="00DC76A3">
        <w:rPr>
          <w:i/>
        </w:rPr>
        <w:t>і</w:t>
      </w:r>
      <w:r>
        <w:t>-го вузла можуть бути описані наступним чином</w:t>
      </w:r>
      <w:r w:rsidR="00911D37">
        <w:t xml:space="preserve"> (</w:t>
      </w:r>
      <m:oMath>
        <m:r>
          <w:rPr>
            <w:rFonts w:ascii="Cambria Math" w:hAnsi="Cambria Math"/>
          </w:rPr>
          <m:t>i=0..N-1</m:t>
        </m:r>
      </m:oMath>
      <w:r w:rsidR="00911D37">
        <w:t>)</w:t>
      </w:r>
      <w:r>
        <w:t>.</w:t>
      </w:r>
    </w:p>
    <w:p w:rsidR="00DC76A3" w:rsidRDefault="004F0DBA" w:rsidP="00DC76A3">
      <w:pPr>
        <w:pStyle w:val="a6"/>
        <w:numPr>
          <w:ilvl w:val="0"/>
          <w:numId w:val="13"/>
        </w:numPr>
      </w:pPr>
      <m:oMath>
        <m:r>
          <w:rPr>
            <w:rFonts w:ascii="Cambria Math" w:hAnsi="Cambria Math"/>
          </w:rPr>
          <m:t>i↔</m:t>
        </m:r>
        <m:sSub>
          <m:sSubPr>
            <m:ctrlPr>
              <w:rPr>
                <w:rFonts w:ascii="Cambria Math" w:hAnsi="Cambria Math"/>
                <w:i/>
              </w:rPr>
            </m:ctrlPr>
          </m:sSubPr>
          <m:e>
            <m:d>
              <m:dPr>
                <m:ctrlPr>
                  <w:rPr>
                    <w:rFonts w:ascii="Cambria Math" w:hAnsi="Cambria Math"/>
                    <w:i/>
                  </w:rPr>
                </m:ctrlPr>
              </m:dPr>
              <m:e>
                <m:r>
                  <w:rPr>
                    <w:rFonts w:ascii="Cambria Math" w:hAnsi="Cambria Math"/>
                  </w:rPr>
                  <m:t>i+1</m:t>
                </m:r>
              </m:e>
            </m:d>
          </m:e>
          <m:sub>
            <m:r>
              <w:rPr>
                <w:rFonts w:ascii="Cambria Math" w:hAnsi="Cambria Math"/>
              </w:rPr>
              <m:t>mod cs</m:t>
            </m:r>
          </m:sub>
        </m:sSub>
      </m:oMath>
      <w:r w:rsidR="00095DDC" w:rsidRPr="00095DDC">
        <w:rPr>
          <w:lang w:val="ru-RU"/>
        </w:rPr>
        <w:t xml:space="preserve"> </w:t>
      </w:r>
      <w:r w:rsidR="00C46176">
        <w:rPr>
          <w:lang w:val="ru-RU"/>
        </w:rPr>
        <w:t>–</w:t>
      </w:r>
      <w:r w:rsidR="00095DDC" w:rsidRPr="00095DDC">
        <w:rPr>
          <w:lang w:val="ru-RU"/>
        </w:rPr>
        <w:t xml:space="preserve"> </w:t>
      </w:r>
      <w:r w:rsidR="00095DDC" w:rsidRPr="00C46176">
        <w:t>зв’язок</w:t>
      </w:r>
      <w:r w:rsidR="00095DDC">
        <w:t xml:space="preserve"> усередині кластера, за годинниковою стрілкою, рисунок 1.5 а).</w:t>
      </w:r>
    </w:p>
    <w:p w:rsidR="00095DDC" w:rsidRDefault="00095DDC" w:rsidP="00095DDC">
      <w:pPr>
        <w:pStyle w:val="a6"/>
        <w:numPr>
          <w:ilvl w:val="0"/>
          <w:numId w:val="13"/>
        </w:numPr>
      </w:pPr>
      <m:oMath>
        <m:r>
          <w:rPr>
            <w:rFonts w:ascii="Cambria Math" w:hAnsi="Cambria Math"/>
          </w:rPr>
          <m:t>i↔</m:t>
        </m:r>
        <m:sSub>
          <m:sSubPr>
            <m:ctrlPr>
              <w:rPr>
                <w:rFonts w:ascii="Cambria Math" w:hAnsi="Cambria Math"/>
                <w:i/>
              </w:rPr>
            </m:ctrlPr>
          </m:sSubPr>
          <m:e>
            <m:d>
              <m:dPr>
                <m:ctrlPr>
                  <w:rPr>
                    <w:rFonts w:ascii="Cambria Math" w:hAnsi="Cambria Math"/>
                    <w:i/>
                  </w:rPr>
                </m:ctrlPr>
              </m:dPr>
              <m:e>
                <m:r>
                  <w:rPr>
                    <w:rFonts w:ascii="Cambria Math" w:hAnsi="Cambria Math"/>
                  </w:rPr>
                  <m:t>i-1</m:t>
                </m:r>
              </m:e>
            </m:d>
          </m:e>
          <m:sub>
            <m:r>
              <w:rPr>
                <w:rFonts w:ascii="Cambria Math" w:hAnsi="Cambria Math"/>
              </w:rPr>
              <m:t>mod cs</m:t>
            </m:r>
          </m:sub>
        </m:sSub>
      </m:oMath>
      <w:r w:rsidRPr="00095DDC">
        <w:rPr>
          <w:lang w:val="ru-RU"/>
        </w:rPr>
        <w:t xml:space="preserve"> </w:t>
      </w:r>
      <w:r w:rsidR="00C46176">
        <w:rPr>
          <w:lang w:val="ru-RU"/>
        </w:rPr>
        <w:t>–</w:t>
      </w:r>
      <w:r w:rsidRPr="00095DDC">
        <w:rPr>
          <w:lang w:val="ru-RU"/>
        </w:rPr>
        <w:t xml:space="preserve"> </w:t>
      </w:r>
      <w:r w:rsidRPr="00C46176">
        <w:t>зв’язок</w:t>
      </w:r>
      <w:r>
        <w:t xml:space="preserve"> усередині кластера, проти годинникової стрілки, рисунок 1.5 б).</w:t>
      </w:r>
    </w:p>
    <w:p w:rsidR="008B42BD" w:rsidRDefault="008B42BD" w:rsidP="008B42BD">
      <w:pPr>
        <w:pStyle w:val="a6"/>
        <w:numPr>
          <w:ilvl w:val="0"/>
          <w:numId w:val="13"/>
        </w:numPr>
      </w:pPr>
      <m:oMath>
        <m:r>
          <w:rPr>
            <w:rFonts w:ascii="Cambria Math" w:hAnsi="Cambria Math"/>
          </w:rPr>
          <m:t>i↔</m:t>
        </m:r>
        <m:sSub>
          <m:sSubPr>
            <m:ctrlPr>
              <w:rPr>
                <w:rFonts w:ascii="Cambria Math" w:hAnsi="Cambria Math"/>
                <w:i/>
              </w:rPr>
            </m:ctrlPr>
          </m:sSubPr>
          <m:e>
            <m:d>
              <m:dPr>
                <m:ctrlPr>
                  <w:rPr>
                    <w:rFonts w:ascii="Cambria Math" w:hAnsi="Cambria Math"/>
                    <w:i/>
                  </w:rPr>
                </m:ctrlPr>
              </m:dPr>
              <m:e>
                <m:r>
                  <w:rPr>
                    <w:rFonts w:ascii="Cambria Math" w:hAnsi="Cambria Math"/>
                  </w:rPr>
                  <m:t>i+</m:t>
                </m:r>
                <m:r>
                  <w:rPr>
                    <w:rFonts w:ascii="Cambria Math" w:hAnsi="Cambria Math"/>
                    <w:lang w:val="en-US"/>
                  </w:rPr>
                  <m:t>d</m:t>
                </m:r>
              </m:e>
            </m:d>
          </m:e>
          <m:sub>
            <m:r>
              <w:rPr>
                <w:rFonts w:ascii="Cambria Math" w:hAnsi="Cambria Math"/>
              </w:rPr>
              <m:t>mod cs</m:t>
            </m:r>
          </m:sub>
        </m:sSub>
      </m:oMath>
      <w:r w:rsidRPr="00095DDC">
        <w:rPr>
          <w:lang w:val="ru-RU"/>
        </w:rPr>
        <w:t xml:space="preserve"> </w:t>
      </w:r>
      <w:r w:rsidR="00C46176">
        <w:rPr>
          <w:lang w:val="ru-RU"/>
        </w:rPr>
        <w:t>–</w:t>
      </w:r>
      <w:r w:rsidRPr="00095DDC">
        <w:rPr>
          <w:lang w:val="ru-RU"/>
        </w:rPr>
        <w:t xml:space="preserve"> </w:t>
      </w:r>
      <w:r w:rsidRPr="00C46176">
        <w:t>зв’язок</w:t>
      </w:r>
      <w:r>
        <w:t xml:space="preserve"> усередині кластера</w:t>
      </w:r>
      <w:r w:rsidRPr="008B42BD">
        <w:rPr>
          <w:lang w:val="ru-RU"/>
        </w:rPr>
        <w:t xml:space="preserve"> </w:t>
      </w:r>
      <w:r>
        <w:t>з «протилежною» вершиною, рисунок 1.5 в).</w:t>
      </w:r>
    </w:p>
    <w:p w:rsidR="00095DDC" w:rsidRPr="00DC76A3" w:rsidRDefault="00C46176" w:rsidP="00DC76A3">
      <w:pPr>
        <w:pStyle w:val="a6"/>
        <w:numPr>
          <w:ilvl w:val="0"/>
          <w:numId w:val="13"/>
        </w:numPr>
      </w:pPr>
      <m:oMath>
        <m:r>
          <w:rPr>
            <w:rFonts w:ascii="Cambria Math" w:hAnsi="Cambria Math"/>
          </w:rPr>
          <m:t>i↔</m:t>
        </m:r>
        <m:r>
          <m:rPr>
            <m:sty m:val="p"/>
          </m:rPr>
          <w:rPr>
            <w:rFonts w:ascii="Cambria Math" w:eastAsiaTheme="minorHAnsi" w:hAnsi="Cambria Math" w:cs="Courier New"/>
            <w:lang w:eastAsia="en-US"/>
          </w:rPr>
          <m:t>getNearClusterConnection(</m:t>
        </m:r>
        <m:r>
          <w:rPr>
            <w:rFonts w:ascii="Cambria Math" w:eastAsiaTheme="minorHAnsi" w:hAnsi="Cambria Math" w:cs="Courier New"/>
            <w:lang w:eastAsia="en-US"/>
          </w:rPr>
          <m:t>i</m:t>
        </m:r>
        <m:r>
          <m:rPr>
            <m:sty m:val="p"/>
          </m:rPr>
          <w:rPr>
            <w:rFonts w:ascii="Cambria Math" w:eastAsiaTheme="minorHAnsi" w:hAnsi="Cambria Math" w:cs="Courier New"/>
            <w:lang w:eastAsia="en-US"/>
          </w:rPr>
          <m:t xml:space="preserve">, </m:t>
        </m:r>
        <m:r>
          <w:rPr>
            <w:rFonts w:ascii="Cambria Math" w:eastAsiaTheme="minorHAnsi" w:hAnsi="Cambria Math" w:cs="Courier New"/>
            <w:lang w:eastAsia="en-US"/>
          </w:rPr>
          <m:t>d</m:t>
        </m:r>
        <m:r>
          <m:rPr>
            <m:sty m:val="p"/>
          </m:rPr>
          <w:rPr>
            <w:rFonts w:ascii="Cambria Math" w:eastAsiaTheme="minorHAnsi" w:hAnsi="Cambria Math" w:cs="Courier New"/>
            <w:lang w:eastAsia="en-US"/>
          </w:rPr>
          <m:t>)</m:t>
        </m:r>
      </m:oMath>
      <w:r w:rsidRPr="00095DDC">
        <w:rPr>
          <w:lang w:val="ru-RU"/>
        </w:rPr>
        <w:t xml:space="preserve"> </w:t>
      </w:r>
      <w:r>
        <w:rPr>
          <w:lang w:val="ru-RU"/>
        </w:rPr>
        <w:t>–</w:t>
      </w:r>
      <w:r w:rsidR="009A41DD" w:rsidRPr="009A41DD">
        <w:rPr>
          <w:lang w:val="ru-RU"/>
        </w:rPr>
        <w:t xml:space="preserve"> </w:t>
      </w:r>
      <w:r w:rsidRPr="00C46176">
        <w:t>зв’язок</w:t>
      </w:r>
      <w:r w:rsidR="009A41DD" w:rsidRPr="009A41DD">
        <w:rPr>
          <w:lang w:val="ru-RU"/>
        </w:rPr>
        <w:t xml:space="preserve"> </w:t>
      </w:r>
      <w:r w:rsidR="009A41DD">
        <w:t>з відповідною вершиною сусіднього кластера,</w:t>
      </w:r>
      <w:r w:rsidRPr="00C46176">
        <w:t xml:space="preserve"> рисунок</w:t>
      </w:r>
      <w:r>
        <w:t xml:space="preserve"> 1.5 г).</w:t>
      </w:r>
    </w:p>
    <w:p w:rsidR="008536C8" w:rsidRDefault="00095DDC" w:rsidP="00CE10C8">
      <w:pPr>
        <w:pStyle w:val="a6"/>
        <w:jc w:val="center"/>
      </w:pPr>
      <w:r>
        <w:object w:dxaOrig="7717" w:dyaOrig="2560">
          <v:shape id="_x0000_i1029" type="#_x0000_t75" style="width:385.5pt;height:128.25pt" o:ole="">
            <v:imagedata r:id="rId16" o:title=""/>
          </v:shape>
          <o:OLEObject Type="Embed" ProgID="Visio.Drawing.11" ShapeID="_x0000_i1029" DrawAspect="Content" ObjectID="_1324717728" r:id="rId17"/>
        </w:object>
      </w:r>
    </w:p>
    <w:p w:rsidR="00095DDC" w:rsidRDefault="00095DDC" w:rsidP="00095DDC">
      <w:pPr>
        <w:pStyle w:val="af"/>
      </w:pPr>
      <w:r>
        <w:t>Рисунок 1.5 Чотири зв</w:t>
      </w:r>
      <w:r w:rsidRPr="00C95037">
        <w:t>’</w:t>
      </w:r>
      <w:r>
        <w:t>язки між вузлами</w:t>
      </w:r>
    </w:p>
    <w:p w:rsidR="009C5DDC" w:rsidRPr="00095DDC" w:rsidRDefault="009C5DDC" w:rsidP="00095DDC">
      <w:pPr>
        <w:pStyle w:val="af"/>
      </w:pPr>
    </w:p>
    <w:p w:rsidR="008536C8" w:rsidRDefault="008536C8" w:rsidP="00C67F93">
      <w:pPr>
        <w:pStyle w:val="a5"/>
      </w:pPr>
      <w:bookmarkStart w:id="4" w:name="_Toc250948000"/>
      <w:r>
        <w:t xml:space="preserve">1.4 </w:t>
      </w:r>
      <w:r w:rsidR="00C67F93">
        <w:t>Базові функції для роботи з топологією</w:t>
      </w:r>
      <w:bookmarkEnd w:id="4"/>
    </w:p>
    <w:p w:rsidR="00C67F93" w:rsidRDefault="00161D1B" w:rsidP="00C67F93">
      <w:pPr>
        <w:pStyle w:val="a6"/>
      </w:pPr>
      <w:r>
        <w:t>Далі наведемо основні функції, що можуть бути корисними при роботі з синтезованою топологічною організацією.</w:t>
      </w:r>
      <w:r w:rsidR="006E6BAD" w:rsidRPr="006E6BAD">
        <w:rPr>
          <w:lang w:val="ru-RU"/>
        </w:rPr>
        <w:t xml:space="preserve"> </w:t>
      </w:r>
      <w:r w:rsidR="006E6BAD">
        <w:t xml:space="preserve">В усіх формулах </w:t>
      </w:r>
      <w:r w:rsidR="006E6BAD" w:rsidRPr="006E6BAD">
        <w:rPr>
          <w:i/>
          <w:lang w:val="en-US"/>
        </w:rPr>
        <w:t>d</w:t>
      </w:r>
      <w:r w:rsidR="006E6BAD" w:rsidRPr="00F55AEB">
        <w:rPr>
          <w:lang w:val="ru-RU"/>
        </w:rPr>
        <w:t xml:space="preserve"> – </w:t>
      </w:r>
      <w:r w:rsidR="006E6BAD">
        <w:t xml:space="preserve">порядок топології, </w:t>
      </w:r>
      <w:r w:rsidR="006E6BAD" w:rsidRPr="006E6BAD">
        <w:rPr>
          <w:i/>
        </w:rPr>
        <w:t>і</w:t>
      </w:r>
      <w:r w:rsidR="006E6BAD">
        <w:t xml:space="preserve"> </w:t>
      </w:r>
      <w:r w:rsidR="00F55AEB">
        <w:t xml:space="preserve">та </w:t>
      </w:r>
      <w:r w:rsidR="00F55AEB" w:rsidRPr="00F55AEB">
        <w:rPr>
          <w:i/>
          <w:lang w:val="en-US"/>
        </w:rPr>
        <w:t>j</w:t>
      </w:r>
      <w:r w:rsidR="00F55AEB" w:rsidRPr="00F55AEB">
        <w:rPr>
          <w:lang w:val="ru-RU"/>
        </w:rPr>
        <w:t xml:space="preserve"> </w:t>
      </w:r>
      <w:r w:rsidR="006E6BAD">
        <w:t>– номер</w:t>
      </w:r>
      <w:r w:rsidR="00F55AEB">
        <w:t>а</w:t>
      </w:r>
      <w:r w:rsidR="006E6BAD">
        <w:t xml:space="preserve"> вузл</w:t>
      </w:r>
      <w:r w:rsidR="00F55AEB">
        <w:t>ів</w:t>
      </w:r>
      <w:r w:rsidR="006E6BAD">
        <w:t>.</w:t>
      </w:r>
    </w:p>
    <w:p w:rsidR="006E6BAD" w:rsidRDefault="006E6BAD" w:rsidP="00C67F93">
      <w:pPr>
        <w:pStyle w:val="a6"/>
      </w:pPr>
    </w:p>
    <w:p w:rsidR="006E6BAD" w:rsidRDefault="006E6BAD" w:rsidP="00C67F93">
      <w:pPr>
        <w:pStyle w:val="a6"/>
      </w:pPr>
    </w:p>
    <w:tbl>
      <w:tblPr>
        <w:tblStyle w:val="a3"/>
        <w:tblW w:w="0" w:type="auto"/>
        <w:tblLook w:val="04A0"/>
      </w:tblPr>
      <w:tblGrid>
        <w:gridCol w:w="3936"/>
        <w:gridCol w:w="5811"/>
      </w:tblGrid>
      <w:tr w:rsidR="008C3C4B" w:rsidTr="008C3C4B">
        <w:tc>
          <w:tcPr>
            <w:tcW w:w="9747" w:type="dxa"/>
            <w:gridSpan w:val="2"/>
            <w:tcBorders>
              <w:top w:val="nil"/>
              <w:left w:val="nil"/>
              <w:right w:val="nil"/>
            </w:tcBorders>
          </w:tcPr>
          <w:p w:rsidR="008C3C4B" w:rsidRPr="008C3C4B" w:rsidRDefault="008C3C4B" w:rsidP="008C3C4B">
            <w:pPr>
              <w:pStyle w:val="a6"/>
              <w:ind w:firstLine="0"/>
            </w:pPr>
            <w:r>
              <w:lastRenderedPageBreak/>
              <w:t>Таблиця 1.1 Базові функції</w:t>
            </w:r>
          </w:p>
        </w:tc>
      </w:tr>
      <w:tr w:rsidR="00F55AEB" w:rsidTr="008D31C6">
        <w:tc>
          <w:tcPr>
            <w:tcW w:w="3936" w:type="dxa"/>
          </w:tcPr>
          <w:p w:rsidR="00F55AEB" w:rsidRPr="00F55AEB" w:rsidRDefault="00F55AEB" w:rsidP="00F55AEB">
            <w:pPr>
              <w:pStyle w:val="a6"/>
              <w:ind w:firstLine="0"/>
            </w:pPr>
            <w:r w:rsidRPr="00F55AEB">
              <w:t>Кількість вузлів</w:t>
            </w:r>
          </w:p>
        </w:tc>
        <w:tc>
          <w:tcPr>
            <w:tcW w:w="5811" w:type="dxa"/>
          </w:tcPr>
          <w:p w:rsidR="00F55AEB" w:rsidRPr="00F55AEB" w:rsidRDefault="00F55AEB" w:rsidP="00F55AEB">
            <w:pPr>
              <w:pStyle w:val="a6"/>
            </w:pPr>
            <m:oMathPara>
              <m:oMath>
                <m:r>
                  <w:rPr>
                    <w:rFonts w:ascii="Cambria Math" w:hAnsi="Cambria Math"/>
                  </w:rPr>
                  <m:t>N=2d∙</m:t>
                </m:r>
                <m:sSup>
                  <m:sSupPr>
                    <m:ctrlPr>
                      <w:rPr>
                        <w:rFonts w:ascii="Cambria Math" w:hAnsi="Cambria Math"/>
                        <w:i/>
                      </w:rPr>
                    </m:ctrlPr>
                  </m:sSupPr>
                  <m:e>
                    <m:r>
                      <w:rPr>
                        <w:rFonts w:ascii="Cambria Math" w:hAnsi="Cambria Math"/>
                      </w:rPr>
                      <m:t>3</m:t>
                    </m:r>
                  </m:e>
                  <m:sup>
                    <m:r>
                      <w:rPr>
                        <w:rFonts w:ascii="Cambria Math" w:hAnsi="Cambria Math"/>
                      </w:rPr>
                      <m:t>d</m:t>
                    </m:r>
                  </m:sup>
                </m:sSup>
              </m:oMath>
            </m:oMathPara>
          </w:p>
        </w:tc>
      </w:tr>
      <w:tr w:rsidR="00F55AEB" w:rsidTr="008D31C6">
        <w:tc>
          <w:tcPr>
            <w:tcW w:w="3936" w:type="dxa"/>
          </w:tcPr>
          <w:p w:rsidR="00F55AEB" w:rsidRPr="00F55AEB" w:rsidRDefault="00F55AEB" w:rsidP="00F55AEB">
            <w:pPr>
              <w:pStyle w:val="a6"/>
              <w:ind w:firstLine="0"/>
            </w:pPr>
            <w:r w:rsidRPr="00F55AEB">
              <w:t>Розмір кластера</w:t>
            </w:r>
          </w:p>
        </w:tc>
        <w:tc>
          <w:tcPr>
            <w:tcW w:w="5811" w:type="dxa"/>
          </w:tcPr>
          <w:p w:rsidR="00F55AEB" w:rsidRPr="00F55AEB" w:rsidRDefault="00F55AEB" w:rsidP="00F55AEB">
            <w:pPr>
              <w:pStyle w:val="a6"/>
            </w:pPr>
            <m:oMathPara>
              <m:oMath>
                <m:r>
                  <w:rPr>
                    <w:rFonts w:ascii="Cambria Math" w:hAnsi="Cambria Math"/>
                  </w:rPr>
                  <m:t>cs=2d</m:t>
                </m:r>
              </m:oMath>
            </m:oMathPara>
          </w:p>
        </w:tc>
      </w:tr>
      <w:tr w:rsidR="00F55AEB" w:rsidTr="008D31C6">
        <w:tc>
          <w:tcPr>
            <w:tcW w:w="3936" w:type="dxa"/>
          </w:tcPr>
          <w:p w:rsidR="00F55AEB" w:rsidRPr="00F55AEB" w:rsidRDefault="00F55AEB" w:rsidP="00F55AEB">
            <w:pPr>
              <w:pStyle w:val="a6"/>
              <w:ind w:firstLine="0"/>
            </w:pPr>
            <w:r w:rsidRPr="00F55AEB">
              <w:t>Номер кластера</w:t>
            </w:r>
          </w:p>
        </w:tc>
        <w:tc>
          <w:tcPr>
            <w:tcW w:w="5811" w:type="dxa"/>
          </w:tcPr>
          <w:p w:rsidR="00F55AEB" w:rsidRPr="00F55AEB" w:rsidRDefault="00F55AEB" w:rsidP="00F55AEB">
            <w:pPr>
              <w:pStyle w:val="a6"/>
              <w:rPr>
                <w:i/>
                <w:lang w:val="en-US"/>
              </w:rPr>
            </w:pPr>
            <m:oMathPara>
              <m:oMath>
                <m:r>
                  <w:rPr>
                    <w:rFonts w:ascii="Cambria Math" w:hAnsi="Cambria Math"/>
                  </w:rPr>
                  <m:t>c</m:t>
                </m:r>
                <m:r>
                  <w:rPr>
                    <w:rFonts w:ascii="Cambria Math" w:hAnsi="Cambria Math"/>
                    <w:lang w:val="en-US"/>
                  </w:rPr>
                  <m:t>i</m:t>
                </m:r>
                <m:r>
                  <w:rPr>
                    <w:rFonts w:ascii="Cambria Math" w:hAnsi="Cambria Math"/>
                  </w:rPr>
                  <m:t>=i div cs</m:t>
                </m:r>
              </m:oMath>
            </m:oMathPara>
          </w:p>
        </w:tc>
      </w:tr>
      <w:tr w:rsidR="00F55AEB" w:rsidTr="008D31C6">
        <w:tc>
          <w:tcPr>
            <w:tcW w:w="3936" w:type="dxa"/>
          </w:tcPr>
          <w:p w:rsidR="00F55AEB" w:rsidRPr="00F55AEB" w:rsidRDefault="00F55AEB" w:rsidP="00F55AEB">
            <w:pPr>
              <w:pStyle w:val="a6"/>
              <w:ind w:firstLine="0"/>
            </w:pPr>
            <w:r>
              <w:t>Номер вузла у кластері</w:t>
            </w:r>
          </w:p>
        </w:tc>
        <w:tc>
          <w:tcPr>
            <w:tcW w:w="5811" w:type="dxa"/>
          </w:tcPr>
          <w:p w:rsidR="00F55AEB" w:rsidRPr="00F55AEB" w:rsidRDefault="00F55AEB" w:rsidP="00F55AEB">
            <w:pPr>
              <w:pStyle w:val="a6"/>
              <w:ind w:firstLine="0"/>
              <w:rPr>
                <w:i/>
                <w:lang w:val="en-US"/>
              </w:rPr>
            </w:pPr>
            <m:oMathPara>
              <m:oMath>
                <m:r>
                  <w:rPr>
                    <w:rFonts w:ascii="Cambria Math" w:hAnsi="Cambria Math"/>
                    <w:lang w:val="en-US"/>
                  </w:rPr>
                  <m:t>ni=i mod cs</m:t>
                </m:r>
              </m:oMath>
            </m:oMathPara>
          </w:p>
        </w:tc>
      </w:tr>
      <w:tr w:rsidR="00F55AEB" w:rsidRPr="00C95037" w:rsidTr="008D31C6">
        <w:tc>
          <w:tcPr>
            <w:tcW w:w="3936" w:type="dxa"/>
          </w:tcPr>
          <w:p w:rsidR="00F55AEB" w:rsidRPr="008D31C6" w:rsidRDefault="008D31C6" w:rsidP="00F55AEB">
            <w:pPr>
              <w:pStyle w:val="a6"/>
              <w:ind w:firstLine="0"/>
            </w:pPr>
            <w:r>
              <w:t>Номер відповідної вершини сусіднього кластера</w:t>
            </w:r>
          </w:p>
        </w:tc>
        <w:tc>
          <w:tcPr>
            <w:tcW w:w="5811" w:type="dxa"/>
          </w:tcPr>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b/>
                <w:bCs/>
                <w:color w:val="7F0055"/>
                <w:lang w:val="uk-UA" w:eastAsia="en-US"/>
              </w:rPr>
              <w:t>int</w:t>
            </w:r>
            <w:r w:rsidRPr="008D31C6">
              <w:rPr>
                <w:rFonts w:ascii="Courier New" w:eastAsiaTheme="minorHAnsi" w:hAnsi="Courier New" w:cs="Courier New"/>
                <w:color w:val="000000"/>
                <w:lang w:val="uk-UA" w:eastAsia="en-US"/>
              </w:rPr>
              <w:t xml:space="preserve"> axis = ni % d;</w:t>
            </w:r>
          </w:p>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b/>
                <w:bCs/>
                <w:color w:val="7F0055"/>
                <w:lang w:val="uk-UA" w:eastAsia="en-US"/>
              </w:rPr>
              <w:t>int</w:t>
            </w:r>
            <w:r w:rsidRPr="008D31C6">
              <w:rPr>
                <w:rFonts w:ascii="Courier New" w:eastAsiaTheme="minorHAnsi" w:hAnsi="Courier New" w:cs="Courier New"/>
                <w:color w:val="000000"/>
                <w:lang w:val="uk-UA" w:eastAsia="en-US"/>
              </w:rPr>
              <w:t xml:space="preserve"> sourceConnector = ni / d;</w:t>
            </w:r>
          </w:p>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b/>
                <w:bCs/>
                <w:color w:val="7F0055"/>
                <w:lang w:val="uk-UA" w:eastAsia="en-US"/>
              </w:rPr>
              <w:t>int</w:t>
            </w:r>
            <w:r w:rsidRPr="008D31C6">
              <w:rPr>
                <w:rFonts w:ascii="Courier New" w:eastAsiaTheme="minorHAnsi" w:hAnsi="Courier New" w:cs="Courier New"/>
                <w:color w:val="000000"/>
                <w:lang w:val="uk-UA" w:eastAsia="en-US"/>
              </w:rPr>
              <w:t xml:space="preserve"> nearDigit = </w:t>
            </w:r>
            <w:r w:rsidRPr="008D31C6">
              <w:rPr>
                <w:rFonts w:ascii="Courier New" w:eastAsiaTheme="minorHAnsi" w:hAnsi="Courier New" w:cs="Courier New"/>
                <w:i/>
                <w:iCs/>
                <w:color w:val="000000"/>
                <w:lang w:val="uk-UA" w:eastAsia="en-US"/>
              </w:rPr>
              <w:t>getDigit</w:t>
            </w:r>
            <w:r w:rsidRPr="008D31C6">
              <w:rPr>
                <w:rFonts w:ascii="Courier New" w:eastAsiaTheme="minorHAnsi" w:hAnsi="Courier New" w:cs="Courier New"/>
                <w:color w:val="000000"/>
                <w:lang w:val="uk-UA" w:eastAsia="en-US"/>
              </w:rPr>
              <w:t>(ci, axis);</w:t>
            </w:r>
          </w:p>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color w:val="000000"/>
                <w:lang w:val="uk-UA" w:eastAsia="en-US"/>
              </w:rPr>
              <w:t>nearDigit += sourceConnector == 0 ? -1 : 1;</w:t>
            </w:r>
          </w:p>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color w:val="000000"/>
                <w:lang w:val="uk-UA" w:eastAsia="en-US"/>
              </w:rPr>
              <w:t>nearDigit %= 3;</w:t>
            </w:r>
          </w:p>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b/>
                <w:bCs/>
                <w:color w:val="7F0055"/>
                <w:lang w:val="uk-UA" w:eastAsia="en-US"/>
              </w:rPr>
              <w:t>if</w:t>
            </w:r>
            <w:r w:rsidRPr="008D31C6">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nearDigit &lt; 0) { nearDigit=3</w:t>
            </w:r>
            <w:r w:rsidRPr="008D31C6">
              <w:rPr>
                <w:rFonts w:ascii="Courier New" w:eastAsiaTheme="minorHAnsi" w:hAnsi="Courier New" w:cs="Courier New"/>
                <w:color w:val="000000"/>
                <w:lang w:val="uk-UA" w:eastAsia="en-US"/>
              </w:rPr>
              <w:t>+nearDigit; }</w:t>
            </w:r>
          </w:p>
          <w:p w:rsidR="008D31C6" w:rsidRPr="008D31C6" w:rsidRDefault="008D31C6" w:rsidP="008D31C6">
            <w:pPr>
              <w:autoSpaceDE w:val="0"/>
              <w:autoSpaceDN w:val="0"/>
              <w:adjustRightInd w:val="0"/>
              <w:rPr>
                <w:rFonts w:ascii="Courier New" w:eastAsiaTheme="minorHAnsi" w:hAnsi="Courier New" w:cs="Courier New"/>
                <w:lang w:val="uk-UA" w:eastAsia="en-US"/>
              </w:rPr>
            </w:pPr>
            <w:r w:rsidRPr="008D31C6">
              <w:rPr>
                <w:rFonts w:ascii="Courier New" w:eastAsiaTheme="minorHAnsi" w:hAnsi="Courier New" w:cs="Courier New"/>
                <w:b/>
                <w:bCs/>
                <w:color w:val="7F0055"/>
                <w:lang w:val="uk-UA" w:eastAsia="en-US"/>
              </w:rPr>
              <w:t>int</w:t>
            </w:r>
            <w:r w:rsidRPr="008D31C6">
              <w:rPr>
                <w:rFonts w:ascii="Courier New" w:eastAsiaTheme="minorHAnsi" w:hAnsi="Courier New" w:cs="Courier New"/>
                <w:color w:val="000000"/>
                <w:lang w:val="uk-UA" w:eastAsia="en-US"/>
              </w:rPr>
              <w:t xml:space="preserve"> nearCluster = </w:t>
            </w:r>
            <w:r w:rsidRPr="008D31C6">
              <w:rPr>
                <w:rFonts w:ascii="Courier New" w:eastAsiaTheme="minorHAnsi" w:hAnsi="Courier New" w:cs="Courier New"/>
                <w:i/>
                <w:iCs/>
                <w:color w:val="000000"/>
                <w:lang w:val="uk-UA" w:eastAsia="en-US"/>
              </w:rPr>
              <w:t>setDigit</w:t>
            </w:r>
            <w:r>
              <w:rPr>
                <w:rFonts w:ascii="Courier New" w:eastAsiaTheme="minorHAnsi" w:hAnsi="Courier New" w:cs="Courier New"/>
                <w:color w:val="000000"/>
                <w:lang w:val="uk-UA" w:eastAsia="en-US"/>
              </w:rPr>
              <w:t>(ci,axis,</w:t>
            </w:r>
            <w:r w:rsidRPr="008D31C6">
              <w:rPr>
                <w:rFonts w:ascii="Courier New" w:eastAsiaTheme="minorHAnsi" w:hAnsi="Courier New" w:cs="Courier New"/>
                <w:color w:val="000000"/>
                <w:lang w:val="uk-UA" w:eastAsia="en-US"/>
              </w:rPr>
              <w:t>nearDigit);</w:t>
            </w:r>
          </w:p>
          <w:p w:rsidR="00F55AEB" w:rsidRPr="008D31C6" w:rsidRDefault="008D31C6" w:rsidP="008D31C6">
            <w:pPr>
              <w:pStyle w:val="a6"/>
              <w:ind w:firstLine="0"/>
              <w:rPr>
                <w:i/>
                <w:sz w:val="20"/>
              </w:rPr>
            </w:pPr>
            <w:r w:rsidRPr="008D31C6">
              <w:rPr>
                <w:rFonts w:ascii="Courier New" w:eastAsiaTheme="minorHAnsi" w:hAnsi="Courier New" w:cs="Courier New"/>
                <w:b/>
                <w:bCs/>
                <w:color w:val="7F0055"/>
                <w:sz w:val="20"/>
                <w:lang w:eastAsia="en-US"/>
              </w:rPr>
              <w:t>return</w:t>
            </w:r>
            <w:r w:rsidRPr="008D31C6">
              <w:rPr>
                <w:rFonts w:ascii="Courier New" w:eastAsiaTheme="minorHAnsi" w:hAnsi="Courier New" w:cs="Courier New"/>
                <w:color w:val="000000"/>
                <w:sz w:val="20"/>
                <w:lang w:eastAsia="en-US"/>
              </w:rPr>
              <w:t xml:space="preserve"> nearCluster * cs + (ni + d) % cs;</w:t>
            </w:r>
          </w:p>
        </w:tc>
      </w:tr>
      <w:tr w:rsidR="00F55AEB" w:rsidRPr="008D31C6" w:rsidTr="008D31C6">
        <w:tc>
          <w:tcPr>
            <w:tcW w:w="3936" w:type="dxa"/>
          </w:tcPr>
          <w:p w:rsidR="00F55AEB" w:rsidRPr="00445A1C" w:rsidRDefault="008D31C6" w:rsidP="00F55AEB">
            <w:pPr>
              <w:pStyle w:val="a6"/>
              <w:ind w:firstLine="0"/>
              <w:rPr>
                <w:lang w:val="en-US"/>
              </w:rPr>
            </w:pPr>
            <w:r>
              <w:t>Отримання масиву сусідніх вершин</w:t>
            </w:r>
          </w:p>
        </w:tc>
        <w:tc>
          <w:tcPr>
            <w:tcW w:w="5811" w:type="dxa"/>
          </w:tcPr>
          <w:p w:rsidR="008D31C6" w:rsidRDefault="008D31C6" w:rsidP="008D31C6">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w:t>
            </w:r>
            <w:r w:rsidRPr="00D85FC2">
              <w:rPr>
                <w:rFonts w:ascii="Courier New" w:eastAsiaTheme="minorHAnsi" w:hAnsi="Courier New" w:cs="Courier New"/>
                <w:color w:val="000000"/>
                <w:lang w:val="uk-UA" w:eastAsia="en-US"/>
              </w:rPr>
              <w:t>startNode</w:t>
            </w:r>
            <w:r>
              <w:rPr>
                <w:rFonts w:ascii="Courier New" w:eastAsiaTheme="minorHAnsi" w:hAnsi="Courier New" w:cs="Courier New"/>
                <w:color w:val="000000"/>
                <w:lang w:val="uk-UA" w:eastAsia="en-US"/>
              </w:rPr>
              <w:t xml:space="preserve"> = </w:t>
            </w:r>
            <w:r>
              <w:rPr>
                <w:rFonts w:ascii="Courier New" w:eastAsiaTheme="minorHAnsi" w:hAnsi="Courier New" w:cs="Courier New"/>
                <w:color w:val="000000"/>
                <w:lang w:val="en-US" w:eastAsia="en-US"/>
              </w:rPr>
              <w:t>i</w:t>
            </w:r>
            <w:r>
              <w:rPr>
                <w:rFonts w:ascii="Courier New" w:eastAsiaTheme="minorHAnsi" w:hAnsi="Courier New" w:cs="Courier New"/>
                <w:color w:val="000000"/>
                <w:lang w:val="uk-UA" w:eastAsia="en-US"/>
              </w:rPr>
              <w:t xml:space="preserve"> / cs * cs;</w:t>
            </w:r>
          </w:p>
          <w:p w:rsidR="008D31C6" w:rsidRDefault="008D31C6" w:rsidP="008D31C6">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new</w:t>
            </w:r>
            <w:r>
              <w:rPr>
                <w:rFonts w:ascii="Courier New" w:eastAsiaTheme="minorHAnsi" w:hAnsi="Courier New" w:cs="Courier New"/>
                <w:color w:val="000000"/>
                <w:lang w:val="uk-UA" w:eastAsia="en-US"/>
              </w:rPr>
              <w:t xml:space="preserve"> Integer[] {</w:t>
            </w:r>
          </w:p>
          <w:p w:rsidR="008D31C6" w:rsidRPr="00E76B78" w:rsidRDefault="008D31C6" w:rsidP="008D31C6">
            <w:pPr>
              <w:autoSpaceDE w:val="0"/>
              <w:autoSpaceDN w:val="0"/>
              <w:adjustRightInd w:val="0"/>
              <w:rPr>
                <w:rFonts w:ascii="Courier New" w:eastAsiaTheme="minorHAnsi" w:hAnsi="Courier New" w:cs="Courier New"/>
                <w:lang w:val="uk-UA" w:eastAsia="en-US"/>
              </w:rPr>
            </w:pPr>
            <w:r w:rsidRPr="00E76B78">
              <w:rPr>
                <w:rFonts w:ascii="Courier New" w:eastAsiaTheme="minorHAnsi" w:hAnsi="Courier New" w:cs="Courier New"/>
                <w:color w:val="000000"/>
                <w:lang w:val="en-US" w:eastAsia="en-US"/>
              </w:rPr>
              <w:t xml:space="preserve">  </w:t>
            </w:r>
            <w:r w:rsidRPr="00E76B78">
              <w:rPr>
                <w:rFonts w:ascii="Courier New" w:eastAsiaTheme="minorHAnsi" w:hAnsi="Courier New" w:cs="Courier New"/>
                <w:color w:val="000000"/>
                <w:lang w:val="uk-UA" w:eastAsia="en-US"/>
              </w:rPr>
              <w:t>startNode + (</w:t>
            </w:r>
            <w:r w:rsidRPr="00E76B78">
              <w:rPr>
                <w:rFonts w:ascii="Courier New" w:eastAsiaTheme="minorHAnsi" w:hAnsi="Courier New" w:cs="Courier New"/>
                <w:color w:val="000000"/>
                <w:lang w:val="en-US" w:eastAsia="en-US"/>
              </w:rPr>
              <w:t>i</w:t>
            </w:r>
            <w:r w:rsidRPr="00E76B78">
              <w:rPr>
                <w:rFonts w:ascii="Courier New" w:eastAsiaTheme="minorHAnsi" w:hAnsi="Courier New" w:cs="Courier New"/>
                <w:color w:val="000000"/>
                <w:lang w:val="uk-UA" w:eastAsia="en-US"/>
              </w:rPr>
              <w:t xml:space="preserve"> + 1) % cs,</w:t>
            </w:r>
          </w:p>
          <w:p w:rsidR="008D31C6" w:rsidRPr="00E76B78" w:rsidRDefault="008D31C6" w:rsidP="008D31C6">
            <w:pPr>
              <w:autoSpaceDE w:val="0"/>
              <w:autoSpaceDN w:val="0"/>
              <w:adjustRightInd w:val="0"/>
              <w:rPr>
                <w:rFonts w:ascii="Courier New" w:eastAsiaTheme="minorHAnsi" w:hAnsi="Courier New" w:cs="Courier New"/>
                <w:lang w:val="uk-UA" w:eastAsia="en-US"/>
              </w:rPr>
            </w:pPr>
            <w:r w:rsidRPr="00E76B78">
              <w:rPr>
                <w:rFonts w:ascii="Courier New" w:eastAsiaTheme="minorHAnsi" w:hAnsi="Courier New" w:cs="Courier New"/>
                <w:color w:val="000000"/>
                <w:lang w:val="uk-UA" w:eastAsia="en-US"/>
              </w:rPr>
              <w:t xml:space="preserve"> </w:t>
            </w:r>
            <w:r w:rsidRPr="00E76B78">
              <w:rPr>
                <w:rFonts w:ascii="Courier New" w:eastAsiaTheme="minorHAnsi" w:hAnsi="Courier New" w:cs="Courier New"/>
                <w:color w:val="000000"/>
                <w:lang w:val="en-US" w:eastAsia="en-US"/>
              </w:rPr>
              <w:t xml:space="preserve"> </w:t>
            </w:r>
            <w:r w:rsidRPr="00E76B78">
              <w:rPr>
                <w:rFonts w:ascii="Courier New" w:eastAsiaTheme="minorHAnsi" w:hAnsi="Courier New" w:cs="Courier New"/>
                <w:color w:val="000000"/>
                <w:lang w:val="uk-UA" w:eastAsia="en-US"/>
              </w:rPr>
              <w:t>startNode + (</w:t>
            </w:r>
            <w:r w:rsidRPr="00E76B78">
              <w:rPr>
                <w:rFonts w:ascii="Courier New" w:eastAsiaTheme="minorHAnsi" w:hAnsi="Courier New" w:cs="Courier New"/>
                <w:color w:val="000000"/>
                <w:lang w:val="en-US" w:eastAsia="en-US"/>
              </w:rPr>
              <w:t>i</w:t>
            </w:r>
            <w:r w:rsidRPr="00E76B78">
              <w:rPr>
                <w:rFonts w:ascii="Courier New" w:eastAsiaTheme="minorHAnsi" w:hAnsi="Courier New" w:cs="Courier New"/>
                <w:color w:val="000000"/>
                <w:lang w:val="uk-UA" w:eastAsia="en-US"/>
              </w:rPr>
              <w:t xml:space="preserve"> &gt; 0 ? (</w:t>
            </w:r>
            <w:r w:rsidRPr="00E76B78">
              <w:rPr>
                <w:rFonts w:ascii="Courier New" w:eastAsiaTheme="minorHAnsi" w:hAnsi="Courier New" w:cs="Courier New"/>
                <w:color w:val="000000"/>
                <w:lang w:val="en-US" w:eastAsia="en-US"/>
              </w:rPr>
              <w:t>i</w:t>
            </w:r>
            <w:r w:rsidRPr="00E76B78">
              <w:rPr>
                <w:rFonts w:ascii="Courier New" w:eastAsiaTheme="minorHAnsi" w:hAnsi="Courier New" w:cs="Courier New"/>
                <w:color w:val="000000"/>
                <w:lang w:val="uk-UA" w:eastAsia="en-US"/>
              </w:rPr>
              <w:t xml:space="preserve"> - 1) % cs : cs - 1),</w:t>
            </w:r>
          </w:p>
          <w:p w:rsidR="008D31C6" w:rsidRDefault="008D31C6" w:rsidP="008D31C6">
            <w:pPr>
              <w:autoSpaceDE w:val="0"/>
              <w:autoSpaceDN w:val="0"/>
              <w:adjustRightInd w:val="0"/>
              <w:rPr>
                <w:rFonts w:ascii="Courier New" w:eastAsiaTheme="minorHAnsi" w:hAnsi="Courier New" w:cs="Courier New"/>
                <w:lang w:val="uk-UA" w:eastAsia="en-US"/>
              </w:rPr>
            </w:pPr>
            <w:r w:rsidRPr="00E76B78">
              <w:rPr>
                <w:rFonts w:ascii="Courier New" w:eastAsiaTheme="minorHAnsi" w:hAnsi="Courier New" w:cs="Courier New"/>
                <w:color w:val="000000"/>
                <w:lang w:val="uk-UA" w:eastAsia="en-US"/>
              </w:rPr>
              <w:t xml:space="preserve">  startNode</w:t>
            </w:r>
            <w:r>
              <w:rPr>
                <w:rFonts w:ascii="Courier New" w:eastAsiaTheme="minorHAnsi" w:hAnsi="Courier New" w:cs="Courier New"/>
                <w:color w:val="000000"/>
                <w:lang w:val="uk-UA" w:eastAsia="en-US"/>
              </w:rPr>
              <w:t xml:space="preserve"> + (</w:t>
            </w:r>
            <w:r>
              <w:rPr>
                <w:rFonts w:ascii="Courier New" w:eastAsiaTheme="minorHAnsi" w:hAnsi="Courier New" w:cs="Courier New"/>
                <w:color w:val="000000"/>
                <w:lang w:val="en-US" w:eastAsia="en-US"/>
              </w:rPr>
              <w:t>i</w:t>
            </w:r>
            <w:r>
              <w:rPr>
                <w:rFonts w:ascii="Courier New" w:eastAsiaTheme="minorHAnsi" w:hAnsi="Courier New" w:cs="Courier New"/>
                <w:color w:val="000000"/>
                <w:lang w:val="uk-UA" w:eastAsia="en-US"/>
              </w:rPr>
              <w:t xml:space="preserve"> + d) % cs,</w:t>
            </w:r>
          </w:p>
          <w:p w:rsidR="008D31C6" w:rsidRDefault="008D31C6" w:rsidP="008D31C6">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i/>
                <w:iCs/>
                <w:color w:val="000000"/>
                <w:lang w:val="uk-UA" w:eastAsia="en-US"/>
              </w:rPr>
              <w:t>getNearClusterConnection</w:t>
            </w:r>
            <w:r>
              <w:rPr>
                <w:rFonts w:ascii="Courier New" w:eastAsiaTheme="minorHAnsi" w:hAnsi="Courier New" w:cs="Courier New"/>
                <w:color w:val="000000"/>
                <w:lang w:val="uk-UA" w:eastAsia="en-US"/>
              </w:rPr>
              <w:t>(</w:t>
            </w:r>
            <w:r>
              <w:rPr>
                <w:rFonts w:ascii="Courier New" w:eastAsiaTheme="minorHAnsi" w:hAnsi="Courier New" w:cs="Courier New"/>
                <w:color w:val="000000"/>
                <w:lang w:val="en-US" w:eastAsia="en-US"/>
              </w:rPr>
              <w:t>i</w:t>
            </w:r>
            <w:r>
              <w:rPr>
                <w:rFonts w:ascii="Courier New" w:eastAsiaTheme="minorHAnsi" w:hAnsi="Courier New" w:cs="Courier New"/>
                <w:color w:val="000000"/>
                <w:lang w:val="uk-UA" w:eastAsia="en-US"/>
              </w:rPr>
              <w:t>, d)</w:t>
            </w:r>
          </w:p>
          <w:p w:rsidR="00F55AEB" w:rsidRPr="008C3C4B" w:rsidRDefault="008D31C6" w:rsidP="008C3C4B">
            <w:pPr>
              <w:autoSpaceDE w:val="0"/>
              <w:autoSpaceDN w:val="0"/>
              <w:adjustRightInd w:val="0"/>
              <w:rPr>
                <w:rFonts w:ascii="Courier New" w:eastAsiaTheme="minorHAnsi" w:hAnsi="Courier New" w:cs="Courier New"/>
                <w:lang w:val="en-US" w:eastAsia="en-US"/>
              </w:rPr>
            </w:pPr>
            <w:r>
              <w:rPr>
                <w:rFonts w:ascii="Courier New" w:eastAsiaTheme="minorHAnsi" w:hAnsi="Courier New" w:cs="Courier New"/>
                <w:color w:val="000000"/>
                <w:lang w:val="uk-UA" w:eastAsia="en-US"/>
              </w:rPr>
              <w:t>};</w:t>
            </w:r>
          </w:p>
        </w:tc>
      </w:tr>
    </w:tbl>
    <w:p w:rsidR="00F55AEB" w:rsidRDefault="00F55AEB" w:rsidP="00C67F93">
      <w:pPr>
        <w:pStyle w:val="a6"/>
        <w:rPr>
          <w:i/>
        </w:rPr>
      </w:pPr>
    </w:p>
    <w:p w:rsidR="006E6BAD" w:rsidRPr="006E6BAD" w:rsidRDefault="006E6BAD" w:rsidP="00C67F93">
      <w:pPr>
        <w:pStyle w:val="a6"/>
      </w:pPr>
    </w:p>
    <w:p w:rsidR="006E6BAD" w:rsidRDefault="006E6BAD">
      <w:pPr>
        <w:rPr>
          <w:b/>
          <w:sz w:val="32"/>
          <w:szCs w:val="28"/>
          <w:lang w:val="uk-UA"/>
        </w:rPr>
      </w:pPr>
      <w:r w:rsidRPr="008D31C6">
        <w:rPr>
          <w:lang w:val="en-US"/>
        </w:rPr>
        <w:br w:type="page"/>
      </w:r>
    </w:p>
    <w:p w:rsidR="008536C8" w:rsidRDefault="00591C66" w:rsidP="00591C66">
      <w:pPr>
        <w:pStyle w:val="a7"/>
      </w:pPr>
      <w:bookmarkStart w:id="5" w:name="_Toc250948001"/>
      <w:r>
        <w:lastRenderedPageBreak/>
        <w:t>2 Аналіз топології</w:t>
      </w:r>
      <w:bookmarkEnd w:id="5"/>
    </w:p>
    <w:p w:rsidR="00591C66" w:rsidRDefault="00591C66" w:rsidP="00591C66">
      <w:pPr>
        <w:pStyle w:val="a5"/>
      </w:pPr>
      <w:bookmarkStart w:id="6" w:name="_Toc250948002"/>
      <w:r>
        <w:t>2.1 Визначення топологічних характеристик</w:t>
      </w:r>
      <w:bookmarkEnd w:id="6"/>
    </w:p>
    <w:p w:rsidR="00591C66" w:rsidRDefault="008F5465" w:rsidP="00591C66">
      <w:pPr>
        <w:pStyle w:val="a6"/>
      </w:pPr>
      <w:r>
        <w:t>Розглянемо наступні топологічні характеристики:</w:t>
      </w:r>
    </w:p>
    <w:p w:rsidR="008F5465" w:rsidRDefault="008F5465" w:rsidP="008F5465">
      <w:pPr>
        <w:pStyle w:val="a6"/>
        <w:numPr>
          <w:ilvl w:val="0"/>
          <w:numId w:val="14"/>
        </w:numPr>
      </w:pPr>
      <w:r>
        <w:rPr>
          <w:lang w:val="en-US"/>
        </w:rPr>
        <w:t xml:space="preserve">N – </w:t>
      </w:r>
      <w:r>
        <w:t>кількість вузлів;</w:t>
      </w:r>
    </w:p>
    <w:p w:rsidR="008F5465" w:rsidRDefault="008F5465" w:rsidP="008F5465">
      <w:pPr>
        <w:pStyle w:val="a6"/>
        <w:numPr>
          <w:ilvl w:val="0"/>
          <w:numId w:val="14"/>
        </w:numPr>
      </w:pPr>
      <w:r>
        <w:rPr>
          <w:lang w:val="en-US"/>
        </w:rPr>
        <w:t xml:space="preserve">S – </w:t>
      </w:r>
      <w:r>
        <w:rPr>
          <w:lang w:val="ru-RU"/>
        </w:rPr>
        <w:t>степ</w:t>
      </w:r>
      <w:r>
        <w:t>інь;</w:t>
      </w:r>
    </w:p>
    <w:p w:rsidR="008F5465" w:rsidRDefault="008F5465" w:rsidP="008F5465">
      <w:pPr>
        <w:pStyle w:val="a6"/>
        <w:numPr>
          <w:ilvl w:val="0"/>
          <w:numId w:val="14"/>
        </w:numPr>
      </w:pPr>
      <w:r>
        <w:rPr>
          <w:lang w:val="en-US"/>
        </w:rPr>
        <w:t xml:space="preserve">D – </w:t>
      </w:r>
      <w:r>
        <w:t>діаметр;</w:t>
      </w:r>
    </w:p>
    <w:p w:rsidR="008F5465" w:rsidRDefault="008F5465" w:rsidP="008F5465">
      <w:pPr>
        <w:pStyle w:val="a6"/>
        <w:numPr>
          <w:ilvl w:val="0"/>
          <w:numId w:val="14"/>
        </w:numPr>
      </w:pPr>
      <w:r>
        <w:rPr>
          <w:lang w:val="en-US"/>
        </w:rPr>
        <w:t>D</w:t>
      </w:r>
      <w:r w:rsidRPr="008F5465">
        <w:rPr>
          <w:vertAlign w:val="subscript"/>
        </w:rPr>
        <w:t>сер</w:t>
      </w:r>
      <w:r>
        <w:t xml:space="preserve"> – середній діаметр;</w:t>
      </w:r>
    </w:p>
    <w:p w:rsidR="008F5465" w:rsidRDefault="008F5465" w:rsidP="008F5465">
      <w:pPr>
        <w:pStyle w:val="a6"/>
        <w:numPr>
          <w:ilvl w:val="0"/>
          <w:numId w:val="14"/>
        </w:numPr>
      </w:pPr>
      <w:r>
        <w:rPr>
          <w:lang w:val="en-US"/>
        </w:rPr>
        <w:t xml:space="preserve">C – </w:t>
      </w:r>
      <w:r>
        <w:t>вартість;</w:t>
      </w:r>
    </w:p>
    <w:p w:rsidR="004C78DD" w:rsidRDefault="008F5465" w:rsidP="008F5465">
      <w:pPr>
        <w:pStyle w:val="a6"/>
        <w:numPr>
          <w:ilvl w:val="0"/>
          <w:numId w:val="14"/>
        </w:numPr>
      </w:pPr>
      <w:r>
        <w:rPr>
          <w:lang w:val="en-US"/>
        </w:rPr>
        <w:t xml:space="preserve">T – </w:t>
      </w:r>
      <w:r>
        <w:t>трафік</w:t>
      </w:r>
      <w:r w:rsidR="004C78DD">
        <w:t>;</w:t>
      </w:r>
    </w:p>
    <w:p w:rsidR="008F5465" w:rsidRPr="004C78DD" w:rsidRDefault="004C78DD" w:rsidP="008F5465">
      <w:pPr>
        <w:pStyle w:val="a6"/>
        <w:numPr>
          <w:ilvl w:val="0"/>
          <w:numId w:val="14"/>
        </w:numPr>
      </w:pPr>
      <w:r>
        <w:t xml:space="preserve">глобальна </w:t>
      </w:r>
      <w:r w:rsidRPr="004C78DD">
        <w:t>зв’язність</w:t>
      </w:r>
      <w:r w:rsidR="008F5465" w:rsidRPr="004C78DD">
        <w:t>.</w:t>
      </w:r>
    </w:p>
    <w:p w:rsidR="00433845" w:rsidRDefault="00375D2F" w:rsidP="00433845">
      <w:pPr>
        <w:pStyle w:val="a6"/>
      </w:pPr>
      <w:r>
        <w:t>Дані параметри залежатимуть від порядку топологічної організації, тому розглянемо закони, за якими вони можуть бути визначені.</w:t>
      </w:r>
    </w:p>
    <w:p w:rsidR="00EF4EB0" w:rsidRDefault="00EF4EB0" w:rsidP="00EF4EB0">
      <w:pPr>
        <w:pStyle w:val="a6"/>
      </w:pPr>
      <w:r>
        <w:t>У таблиці 2.1 наведено дані показники для різного порядку топології.</w:t>
      </w:r>
    </w:p>
    <w:tbl>
      <w:tblPr>
        <w:tblW w:w="6720" w:type="dxa"/>
        <w:tblInd w:w="1384" w:type="dxa"/>
        <w:tblLook w:val="04A0"/>
      </w:tblPr>
      <w:tblGrid>
        <w:gridCol w:w="374"/>
        <w:gridCol w:w="1222"/>
        <w:gridCol w:w="364"/>
        <w:gridCol w:w="651"/>
        <w:gridCol w:w="1240"/>
        <w:gridCol w:w="1076"/>
        <w:gridCol w:w="1793"/>
      </w:tblGrid>
      <w:tr w:rsidR="00EF4EB0" w:rsidRPr="009A29EA" w:rsidTr="00276D46">
        <w:trPr>
          <w:trHeight w:val="300"/>
        </w:trPr>
        <w:tc>
          <w:tcPr>
            <w:tcW w:w="6720" w:type="dxa"/>
            <w:gridSpan w:val="7"/>
            <w:tcBorders>
              <w:top w:val="nil"/>
              <w:left w:val="nil"/>
              <w:bottom w:val="nil"/>
              <w:right w:val="nil"/>
            </w:tcBorders>
            <w:shd w:val="clear" w:color="auto" w:fill="auto"/>
            <w:noWrap/>
            <w:vAlign w:val="bottom"/>
            <w:hideMark/>
          </w:tcPr>
          <w:p w:rsidR="00EF4EB0" w:rsidRPr="009A29EA" w:rsidRDefault="00EF4EB0" w:rsidP="00276D46">
            <w:pPr>
              <w:rPr>
                <w:rFonts w:ascii="Calibri" w:hAnsi="Calibri"/>
                <w:color w:val="000000"/>
                <w:sz w:val="22"/>
                <w:szCs w:val="22"/>
                <w:lang w:val="uk-UA" w:eastAsia="uk-UA"/>
              </w:rPr>
            </w:pPr>
            <w:r w:rsidRPr="009A29EA">
              <w:rPr>
                <w:rFonts w:ascii="Calibri" w:hAnsi="Calibri"/>
                <w:color w:val="000000"/>
                <w:sz w:val="22"/>
                <w:szCs w:val="22"/>
                <w:lang w:val="uk-UA" w:eastAsia="uk-UA"/>
              </w:rPr>
              <w:t>Таблиця 2.1 Топологічні характеристики</w:t>
            </w:r>
          </w:p>
        </w:tc>
      </w:tr>
      <w:tr w:rsidR="00EF4EB0" w:rsidRPr="009A29EA" w:rsidTr="00276D46">
        <w:trPr>
          <w:trHeight w:val="300"/>
        </w:trPr>
        <w:tc>
          <w:tcPr>
            <w:tcW w:w="3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d</w:t>
            </w:r>
          </w:p>
        </w:tc>
        <w:tc>
          <w:tcPr>
            <w:tcW w:w="1222" w:type="dxa"/>
            <w:tcBorders>
              <w:top w:val="single" w:sz="4" w:space="0" w:color="auto"/>
              <w:left w:val="nil"/>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N</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S</w:t>
            </w:r>
          </w:p>
        </w:tc>
        <w:tc>
          <w:tcPr>
            <w:tcW w:w="651" w:type="dxa"/>
            <w:tcBorders>
              <w:top w:val="single" w:sz="4" w:space="0" w:color="auto"/>
              <w:left w:val="nil"/>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Dсер</w:t>
            </w:r>
          </w:p>
        </w:tc>
        <w:tc>
          <w:tcPr>
            <w:tcW w:w="1076" w:type="dxa"/>
            <w:tcBorders>
              <w:top w:val="single" w:sz="4" w:space="0" w:color="auto"/>
              <w:left w:val="nil"/>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T</w:t>
            </w:r>
          </w:p>
        </w:tc>
        <w:tc>
          <w:tcPr>
            <w:tcW w:w="1793" w:type="dxa"/>
            <w:tcBorders>
              <w:top w:val="single" w:sz="4" w:space="0" w:color="auto"/>
              <w:left w:val="nil"/>
              <w:bottom w:val="single" w:sz="4" w:space="0" w:color="auto"/>
              <w:right w:val="single" w:sz="4" w:space="0" w:color="auto"/>
            </w:tcBorders>
            <w:shd w:val="clear" w:color="auto" w:fill="auto"/>
            <w:noWrap/>
            <w:vAlign w:val="bottom"/>
            <w:hideMark/>
          </w:tcPr>
          <w:p w:rsidR="00EF4EB0" w:rsidRPr="009A29EA" w:rsidRDefault="00EF4EB0" w:rsidP="00276D46">
            <w:pPr>
              <w:jc w:val="center"/>
              <w:rPr>
                <w:rFonts w:ascii="Calibri" w:hAnsi="Calibri"/>
                <w:color w:val="000000"/>
                <w:sz w:val="22"/>
                <w:szCs w:val="22"/>
                <w:lang w:val="uk-UA" w:eastAsia="uk-UA"/>
              </w:rPr>
            </w:pPr>
            <w:r w:rsidRPr="009A29EA">
              <w:rPr>
                <w:rFonts w:ascii="Calibri" w:hAnsi="Calibri"/>
                <w:color w:val="000000"/>
                <w:sz w:val="22"/>
                <w:szCs w:val="22"/>
                <w:lang w:val="uk-UA" w:eastAsia="uk-UA"/>
              </w:rPr>
              <w:t>C</w:t>
            </w:r>
          </w:p>
        </w:tc>
      </w:tr>
      <w:tr w:rsidR="00EF4EB0" w:rsidRPr="009A29EA" w:rsidTr="00276D46">
        <w:trPr>
          <w:trHeight w:val="300"/>
        </w:trPr>
        <w:tc>
          <w:tcPr>
            <w:tcW w:w="374" w:type="dxa"/>
            <w:tcBorders>
              <w:top w:val="nil"/>
              <w:left w:val="single" w:sz="4" w:space="0" w:color="auto"/>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2</w:t>
            </w:r>
          </w:p>
        </w:tc>
        <w:tc>
          <w:tcPr>
            <w:tcW w:w="1222"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36</w:t>
            </w:r>
          </w:p>
        </w:tc>
        <w:tc>
          <w:tcPr>
            <w:tcW w:w="364"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w:t>
            </w:r>
          </w:p>
        </w:tc>
        <w:tc>
          <w:tcPr>
            <w:tcW w:w="651"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5</w:t>
            </w:r>
          </w:p>
        </w:tc>
        <w:tc>
          <w:tcPr>
            <w:tcW w:w="1240"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3,11</w:t>
            </w:r>
          </w:p>
        </w:tc>
        <w:tc>
          <w:tcPr>
            <w:tcW w:w="1076"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2,08</w:t>
            </w:r>
          </w:p>
        </w:tc>
        <w:tc>
          <w:tcPr>
            <w:tcW w:w="1793"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540</w:t>
            </w:r>
          </w:p>
        </w:tc>
      </w:tr>
      <w:tr w:rsidR="00EF4EB0" w:rsidRPr="009A29EA" w:rsidTr="00276D46">
        <w:trPr>
          <w:trHeight w:val="300"/>
        </w:trPr>
        <w:tc>
          <w:tcPr>
            <w:tcW w:w="374" w:type="dxa"/>
            <w:tcBorders>
              <w:top w:val="nil"/>
              <w:left w:val="single" w:sz="4" w:space="0" w:color="auto"/>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3</w:t>
            </w:r>
          </w:p>
        </w:tc>
        <w:tc>
          <w:tcPr>
            <w:tcW w:w="1222"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162</w:t>
            </w:r>
          </w:p>
        </w:tc>
        <w:tc>
          <w:tcPr>
            <w:tcW w:w="364"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w:t>
            </w:r>
          </w:p>
        </w:tc>
        <w:tc>
          <w:tcPr>
            <w:tcW w:w="651"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9</w:t>
            </w:r>
          </w:p>
        </w:tc>
        <w:tc>
          <w:tcPr>
            <w:tcW w:w="1240"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5,27</w:t>
            </w:r>
          </w:p>
        </w:tc>
        <w:tc>
          <w:tcPr>
            <w:tcW w:w="1076"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3,52</w:t>
            </w:r>
          </w:p>
        </w:tc>
        <w:tc>
          <w:tcPr>
            <w:tcW w:w="1793"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374</w:t>
            </w:r>
          </w:p>
        </w:tc>
      </w:tr>
      <w:tr w:rsidR="00EF4EB0" w:rsidRPr="009A29EA" w:rsidTr="00276D46">
        <w:trPr>
          <w:trHeight w:val="300"/>
        </w:trPr>
        <w:tc>
          <w:tcPr>
            <w:tcW w:w="374" w:type="dxa"/>
            <w:tcBorders>
              <w:top w:val="nil"/>
              <w:left w:val="single" w:sz="4" w:space="0" w:color="auto"/>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w:t>
            </w:r>
          </w:p>
        </w:tc>
        <w:tc>
          <w:tcPr>
            <w:tcW w:w="1222"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648</w:t>
            </w:r>
          </w:p>
        </w:tc>
        <w:tc>
          <w:tcPr>
            <w:tcW w:w="364"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w:t>
            </w:r>
          </w:p>
        </w:tc>
        <w:tc>
          <w:tcPr>
            <w:tcW w:w="651"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11</w:t>
            </w:r>
          </w:p>
        </w:tc>
        <w:tc>
          <w:tcPr>
            <w:tcW w:w="1240"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6,99</w:t>
            </w:r>
          </w:p>
        </w:tc>
        <w:tc>
          <w:tcPr>
            <w:tcW w:w="1076"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66</w:t>
            </w:r>
          </w:p>
        </w:tc>
        <w:tc>
          <w:tcPr>
            <w:tcW w:w="1793"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21384</w:t>
            </w:r>
          </w:p>
        </w:tc>
      </w:tr>
      <w:tr w:rsidR="00EF4EB0" w:rsidRPr="009A29EA" w:rsidTr="00276D46">
        <w:trPr>
          <w:trHeight w:val="300"/>
        </w:trPr>
        <w:tc>
          <w:tcPr>
            <w:tcW w:w="374" w:type="dxa"/>
            <w:tcBorders>
              <w:top w:val="nil"/>
              <w:left w:val="single" w:sz="4" w:space="0" w:color="auto"/>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5</w:t>
            </w:r>
          </w:p>
        </w:tc>
        <w:tc>
          <w:tcPr>
            <w:tcW w:w="1222"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2430</w:t>
            </w:r>
          </w:p>
        </w:tc>
        <w:tc>
          <w:tcPr>
            <w:tcW w:w="364"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4</w:t>
            </w:r>
          </w:p>
        </w:tc>
        <w:tc>
          <w:tcPr>
            <w:tcW w:w="651"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15</w:t>
            </w:r>
          </w:p>
        </w:tc>
        <w:tc>
          <w:tcPr>
            <w:tcW w:w="1240"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9,17</w:t>
            </w:r>
          </w:p>
        </w:tc>
        <w:tc>
          <w:tcPr>
            <w:tcW w:w="1076"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6,11</w:t>
            </w:r>
          </w:p>
        </w:tc>
        <w:tc>
          <w:tcPr>
            <w:tcW w:w="1793" w:type="dxa"/>
            <w:tcBorders>
              <w:top w:val="nil"/>
              <w:left w:val="nil"/>
              <w:bottom w:val="single" w:sz="4" w:space="0" w:color="auto"/>
              <w:right w:val="single" w:sz="4" w:space="0" w:color="auto"/>
            </w:tcBorders>
            <w:shd w:val="clear" w:color="auto" w:fill="auto"/>
            <w:noWrap/>
            <w:vAlign w:val="bottom"/>
            <w:hideMark/>
          </w:tcPr>
          <w:p w:rsidR="00EF4EB0" w:rsidRPr="009A29EA" w:rsidRDefault="00EF4EB0" w:rsidP="00276D46">
            <w:pPr>
              <w:jc w:val="right"/>
              <w:rPr>
                <w:rFonts w:ascii="Calibri" w:hAnsi="Calibri"/>
                <w:color w:val="000000"/>
                <w:sz w:val="22"/>
                <w:szCs w:val="22"/>
                <w:lang w:val="uk-UA" w:eastAsia="uk-UA"/>
              </w:rPr>
            </w:pPr>
            <w:r w:rsidRPr="009A29EA">
              <w:rPr>
                <w:rFonts w:ascii="Calibri" w:hAnsi="Calibri"/>
                <w:color w:val="000000"/>
                <w:sz w:val="22"/>
                <w:szCs w:val="22"/>
                <w:lang w:val="uk-UA" w:eastAsia="uk-UA"/>
              </w:rPr>
              <w:t>109350</w:t>
            </w:r>
          </w:p>
        </w:tc>
      </w:tr>
    </w:tbl>
    <w:p w:rsidR="00EF4EB0" w:rsidRDefault="00EF4EB0" w:rsidP="00433845">
      <w:pPr>
        <w:pStyle w:val="a6"/>
      </w:pPr>
    </w:p>
    <w:p w:rsidR="00375D2F" w:rsidRDefault="00375D2F" w:rsidP="00433845">
      <w:pPr>
        <w:pStyle w:val="a6"/>
      </w:pPr>
      <w:r>
        <w:t>Кількість вузлів має дуже стрімке зростання при масштабуванні та визначається за формулою</w:t>
      </w:r>
    </w:p>
    <w:p w:rsidR="00375D2F" w:rsidRPr="00F55AEB" w:rsidRDefault="00375D2F" w:rsidP="00375D2F">
      <w:pPr>
        <w:pStyle w:val="a6"/>
      </w:pPr>
      <m:oMathPara>
        <m:oMath>
          <m:r>
            <w:rPr>
              <w:rFonts w:ascii="Cambria Math" w:hAnsi="Cambria Math"/>
            </w:rPr>
            <m:t>N=2d∙</m:t>
          </m:r>
          <m:sSup>
            <m:sSupPr>
              <m:ctrlPr>
                <w:rPr>
                  <w:rFonts w:ascii="Cambria Math" w:hAnsi="Cambria Math"/>
                  <w:i/>
                </w:rPr>
              </m:ctrlPr>
            </m:sSupPr>
            <m:e>
              <m:r>
                <w:rPr>
                  <w:rFonts w:ascii="Cambria Math" w:hAnsi="Cambria Math"/>
                </w:rPr>
                <m:t>3</m:t>
              </m:r>
            </m:e>
            <m:sup>
              <m:r>
                <w:rPr>
                  <w:rFonts w:ascii="Cambria Math" w:hAnsi="Cambria Math"/>
                </w:rPr>
                <m:t>d</m:t>
              </m:r>
            </m:sup>
          </m:sSup>
        </m:oMath>
      </m:oMathPara>
    </w:p>
    <w:p w:rsidR="00375D2F" w:rsidRDefault="00416124" w:rsidP="00433845">
      <w:pPr>
        <w:pStyle w:val="a6"/>
      </w:pPr>
      <w:r>
        <w:t xml:space="preserve">Степінь є геометричною характеристикою, що характеризує локальну </w:t>
      </w:r>
      <w:r w:rsidRPr="00416124">
        <w:t>зв’язність</w:t>
      </w:r>
      <w:r>
        <w:t xml:space="preserve"> організації та визначається як максимальне число ребер, інцидентних одній вершині. Для синтезованої топологічної організації степінь є константою, що було однією із задач синтезу.</w:t>
      </w:r>
    </w:p>
    <w:p w:rsidR="00416124" w:rsidRDefault="00416124" w:rsidP="00433845">
      <w:pPr>
        <w:pStyle w:val="a6"/>
        <w:rPr>
          <w:lang w:val="en-US"/>
        </w:rPr>
      </w:pPr>
      <m:oMathPara>
        <m:oMath>
          <m:r>
            <w:rPr>
              <w:rFonts w:ascii="Cambria Math" w:hAnsi="Cambria Math"/>
              <w:lang w:val="en-US"/>
            </w:rPr>
            <m:t>S=4</m:t>
          </m:r>
        </m:oMath>
      </m:oMathPara>
    </w:p>
    <w:p w:rsidR="00416124" w:rsidRDefault="00D92619" w:rsidP="00433845">
      <w:pPr>
        <w:pStyle w:val="a6"/>
      </w:pPr>
      <w:r>
        <w:t xml:space="preserve">Діаметр топології є мінімальною відстанню між максимально віддаленими вершинами в топології. Його можна визначити через матрицю </w:t>
      </w:r>
      <w:r w:rsidRPr="00D92619">
        <w:t>зв’язності</w:t>
      </w:r>
      <w:r>
        <w:t>. Для синтезованої організації діаметр визначається формулою</w:t>
      </w:r>
    </w:p>
    <w:p w:rsidR="00D92619" w:rsidRPr="009A142F" w:rsidRDefault="003A7474" w:rsidP="00433845">
      <w:pPr>
        <w:pStyle w:val="a6"/>
        <w:rPr>
          <w:i/>
          <w:lang w:val="en-US"/>
        </w:rPr>
      </w:pPr>
      <m:oMathPara>
        <m:oMath>
          <m:r>
            <w:rPr>
              <w:rFonts w:ascii="Cambria Math" w:hAnsi="Cambria Math"/>
              <w:lang w:val="en-US"/>
            </w:rPr>
            <m:t>d</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1</m:t>
                  </m:r>
                </m:e>
              </m:d>
            </m:e>
          </m:d>
          <m:r>
            <w:rPr>
              <w:rFonts w:ascii="Cambria Math" w:hAnsi="Cambria Math"/>
            </w:rPr>
            <m:t>≤D≤d</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1</m:t>
                  </m:r>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d>
        </m:oMath>
      </m:oMathPara>
    </w:p>
    <w:p w:rsidR="00E20040" w:rsidRPr="00C95037" w:rsidRDefault="00E20040" w:rsidP="00591C66">
      <w:pPr>
        <w:pStyle w:val="a6"/>
        <w:rPr>
          <w:lang w:val="ru-RU"/>
        </w:rPr>
      </w:pPr>
      <w:r>
        <w:lastRenderedPageBreak/>
        <w:t>Середній діаметр показує усереднену відстань між вузлами у топології та обчислюється за допомогою матриці відстаней (</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t>).</w:t>
      </w:r>
    </w:p>
    <w:p w:rsidR="00E20040" w:rsidRDefault="00F60AE5" w:rsidP="00E20040">
      <w:pPr>
        <w:pStyle w:val="a6"/>
        <w:jc w:val="center"/>
        <w:rPr>
          <w:szCs w:val="28"/>
          <w:lang w:val="en-US"/>
        </w:rPr>
      </w:pPr>
      <w:r w:rsidRPr="00A02E54">
        <w:rPr>
          <w:position w:val="-28"/>
          <w:szCs w:val="28"/>
        </w:rPr>
        <w:object w:dxaOrig="1660" w:dyaOrig="1040">
          <v:shape id="_x0000_i1030" type="#_x0000_t75" style="width:83.25pt;height:51.75pt" o:ole="">
            <v:imagedata r:id="rId18" o:title=""/>
          </v:shape>
          <o:OLEObject Type="Embed" ProgID="Equation.3" ShapeID="_x0000_i1030" DrawAspect="Content" ObjectID="_1324717729" r:id="rId19"/>
        </w:object>
      </w:r>
    </w:p>
    <w:p w:rsidR="00E20040" w:rsidRDefault="00F60AE5" w:rsidP="00E20040">
      <w:pPr>
        <w:pStyle w:val="a6"/>
      </w:pPr>
      <w:r>
        <w:t>Вартість визначається як мультиплікативний критерій діаметра, кількості вузлів та степеню.</w:t>
      </w:r>
    </w:p>
    <w:p w:rsidR="00F60AE5" w:rsidRDefault="00F60AE5" w:rsidP="00E20040">
      <w:pPr>
        <w:pStyle w:val="a6"/>
        <w:rPr>
          <w:lang w:val="en-US"/>
        </w:rPr>
      </w:pPr>
      <m:oMathPara>
        <m:oMath>
          <m:r>
            <w:rPr>
              <w:rFonts w:ascii="Cambria Math" w:hAnsi="Cambria Math"/>
              <w:lang w:val="en-US"/>
            </w:rPr>
            <m:t>C=8d∙</m:t>
          </m:r>
          <m:sSup>
            <m:sSupPr>
              <m:ctrlPr>
                <w:rPr>
                  <w:rFonts w:ascii="Cambria Math" w:hAnsi="Cambria Math"/>
                  <w:i/>
                  <w:lang w:val="en-US"/>
                </w:rPr>
              </m:ctrlPr>
            </m:sSupPr>
            <m:e>
              <m:r>
                <w:rPr>
                  <w:rFonts w:ascii="Cambria Math" w:hAnsi="Cambria Math"/>
                  <w:lang w:val="en-US"/>
                </w:rPr>
                <m:t>3</m:t>
              </m:r>
            </m:e>
            <m:sup>
              <m:r>
                <w:rPr>
                  <w:rFonts w:ascii="Cambria Math" w:hAnsi="Cambria Math"/>
                  <w:lang w:val="en-US"/>
                </w:rPr>
                <m:t>d</m:t>
              </m:r>
            </m:sup>
          </m:sSup>
          <m:r>
            <w:rPr>
              <w:rFonts w:ascii="Cambria Math" w:hAnsi="Cambria Math"/>
              <w:lang w:val="en-US"/>
            </w:rPr>
            <m:t>∙(</m:t>
          </m:r>
          <m:r>
            <w:rPr>
              <w:rFonts w:ascii="Cambria Math" w:hAnsi="Cambria Math"/>
            </w:rPr>
            <m:t>d</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1</m:t>
                  </m:r>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d>
            </m:e>
          </m:d>
          <m:r>
            <w:rPr>
              <w:rFonts w:ascii="Cambria Math" w:hAnsi="Cambria Math"/>
              <w:lang w:val="en-US"/>
            </w:rPr>
            <m:t>)</m:t>
          </m:r>
        </m:oMath>
      </m:oMathPara>
    </w:p>
    <w:p w:rsidR="00F60AE5" w:rsidRDefault="00F60AE5" w:rsidP="00E20040">
      <w:pPr>
        <w:pStyle w:val="a6"/>
      </w:pPr>
      <w:r>
        <w:t>Вартість показує, на скільки раціонально використовувати топологію при заданих параметрах, тобто фактично визначає співвідношення «ціна-якість».</w:t>
      </w:r>
    </w:p>
    <w:p w:rsidR="003B041F" w:rsidRDefault="003B041F" w:rsidP="00E20040">
      <w:pPr>
        <w:pStyle w:val="a6"/>
      </w:pPr>
      <w:r>
        <w:t>Трафік (або густина трафіку) визначається за формулою</w:t>
      </w:r>
    </w:p>
    <w:p w:rsidR="003B041F" w:rsidRDefault="003B041F" w:rsidP="00E20040">
      <w:pPr>
        <w:pStyle w:val="a6"/>
        <w:rPr>
          <w:i/>
          <w:lang w:val="en-US"/>
        </w:rPr>
      </w:pPr>
      <m:oMathPara>
        <m:oMath>
          <m:r>
            <w:rPr>
              <w:rFonts w:ascii="Cambria Math" w:hAnsi="Cambria Math"/>
            </w:rPr>
            <m:t>T=</m:t>
          </m:r>
          <m:f>
            <m:fPr>
              <m:ctrlPr>
                <w:rPr>
                  <w:rFonts w:ascii="Cambria Math" w:hAnsi="Cambria Math"/>
                  <w:i/>
                  <w:lang w:val="en-US"/>
                </w:rPr>
              </m:ctrlPr>
            </m:fPr>
            <m:num>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сер</m:t>
                  </m:r>
                </m:sub>
              </m:sSub>
            </m:num>
            <m:den>
              <m:r>
                <w:rPr>
                  <w:rFonts w:ascii="Cambria Math" w:hAnsi="Cambria Math"/>
                  <w:lang w:val="en-US"/>
                </w:rPr>
                <m:t>S</m:t>
              </m:r>
            </m:den>
          </m:f>
        </m:oMath>
      </m:oMathPara>
    </w:p>
    <w:p w:rsidR="00EF4EB0" w:rsidRDefault="003B041F" w:rsidP="00E20040">
      <w:pPr>
        <w:pStyle w:val="a6"/>
        <w:rPr>
          <w:lang w:val="ru-RU"/>
        </w:rPr>
      </w:pPr>
      <w:r>
        <w:t>Дана характеристика показує ефективність використання ребер у топології. Чим ближче її значення до 1, тим ефективнішим є потенційне використання.</w:t>
      </w:r>
      <w:r w:rsidR="00FA5DDC" w:rsidRPr="00FA5DDC">
        <w:rPr>
          <w:lang w:val="ru-RU"/>
        </w:rPr>
        <w:t xml:space="preserve"> </w:t>
      </w:r>
    </w:p>
    <w:p w:rsidR="009A29EA" w:rsidRPr="00C95037" w:rsidRDefault="00EF4EB0" w:rsidP="00E20040">
      <w:pPr>
        <w:pStyle w:val="a6"/>
        <w:rPr>
          <w:i/>
          <w:lang w:val="ru-RU"/>
        </w:rPr>
      </w:pPr>
      <w:r>
        <w:t>Під глобальною зв</w:t>
      </w:r>
      <w:r w:rsidRPr="00EF4EB0">
        <w:rPr>
          <w:lang w:val="ru-RU"/>
        </w:rPr>
        <w:t>’</w:t>
      </w:r>
      <w:r>
        <w:t>язністю будемо розуміти число ребер, які необхідно розрізати для того, щоб отримати два нез</w:t>
      </w:r>
      <w:r>
        <w:rPr>
          <w:lang w:val="ru-RU"/>
        </w:rPr>
        <w:t>в</w:t>
      </w:r>
      <w:r w:rsidRPr="00EF4EB0">
        <w:rPr>
          <w:lang w:val="ru-RU"/>
        </w:rPr>
        <w:t>’</w:t>
      </w:r>
      <w:r>
        <w:t>язаних між собою підграфа. Для того, щоб виконати таку операцію, необхідно розрізати ті ребра, які зв</w:t>
      </w:r>
      <w:r w:rsidRPr="00EF4EB0">
        <w:rPr>
          <w:lang w:val="ru-RU"/>
        </w:rPr>
        <w:t>’</w:t>
      </w:r>
      <w:r>
        <w:t xml:space="preserve">язують між собою кластери з різними координатами на одній осі. Таким чином, дана величина </w:t>
      </w:r>
      <w:r w:rsidR="00223B99">
        <w:t xml:space="preserve">буде рівною </w:t>
      </w:r>
      <m:oMath>
        <m:r>
          <w:rPr>
            <w:rFonts w:ascii="Cambria Math" w:hAnsi="Cambria Math"/>
          </w:rPr>
          <m:t>6∙</m:t>
        </m:r>
        <m:sSup>
          <m:sSupPr>
            <m:ctrlPr>
              <w:rPr>
                <w:rFonts w:ascii="Cambria Math" w:hAnsi="Cambria Math"/>
                <w:i/>
                <w:lang w:val="en-US"/>
              </w:rPr>
            </m:ctrlPr>
          </m:sSupPr>
          <m:e>
            <m:r>
              <w:rPr>
                <w:rFonts w:ascii="Cambria Math" w:hAnsi="Cambria Math"/>
              </w:rPr>
              <m:t>3</m:t>
            </m:r>
            <m:ctrlPr>
              <w:rPr>
                <w:rFonts w:ascii="Cambria Math" w:hAnsi="Cambria Math"/>
                <w:i/>
              </w:rPr>
            </m:ctrlPr>
          </m:e>
          <m:sup>
            <m:r>
              <w:rPr>
                <w:rFonts w:ascii="Cambria Math" w:hAnsi="Cambria Math"/>
                <w:lang w:val="en-US"/>
              </w:rPr>
              <m:t>d</m:t>
            </m:r>
            <m:r>
              <w:rPr>
                <w:rFonts w:ascii="Cambria Math" w:hAnsi="Cambria Math"/>
                <w:lang w:val="ru-RU"/>
              </w:rPr>
              <m:t>-1</m:t>
            </m:r>
          </m:sup>
        </m:sSup>
        <m:r>
          <w:rPr>
            <w:rFonts w:ascii="Cambria Math" w:hAnsi="Cambria Math"/>
            <w:lang w:val="ru-RU"/>
          </w:rPr>
          <m:t>=2∙</m:t>
        </m:r>
        <m:sSup>
          <m:sSupPr>
            <m:ctrlPr>
              <w:rPr>
                <w:rFonts w:ascii="Cambria Math" w:hAnsi="Cambria Math"/>
                <w:i/>
                <w:lang w:val="en-US"/>
              </w:rPr>
            </m:ctrlPr>
          </m:sSupPr>
          <m:e>
            <m:r>
              <w:rPr>
                <w:rFonts w:ascii="Cambria Math" w:hAnsi="Cambria Math"/>
                <w:lang w:val="ru-RU"/>
              </w:rPr>
              <m:t>3</m:t>
            </m:r>
          </m:e>
          <m:sup>
            <m:r>
              <w:rPr>
                <w:rFonts w:ascii="Cambria Math" w:hAnsi="Cambria Math"/>
                <w:lang w:val="en-US"/>
              </w:rPr>
              <m:t>d</m:t>
            </m:r>
          </m:sup>
        </m:sSup>
      </m:oMath>
      <w:r w:rsidR="00223B99" w:rsidRPr="00C95037">
        <w:rPr>
          <w:lang w:val="ru-RU"/>
        </w:rPr>
        <w:t>.</w:t>
      </w:r>
    </w:p>
    <w:p w:rsidR="00EF4EB0" w:rsidRPr="00FA5DDC" w:rsidRDefault="00EF4EB0" w:rsidP="00E20040">
      <w:pPr>
        <w:pStyle w:val="a6"/>
      </w:pPr>
    </w:p>
    <w:p w:rsidR="00591C66" w:rsidRDefault="00591C66" w:rsidP="00591C66">
      <w:pPr>
        <w:pStyle w:val="a5"/>
      </w:pPr>
      <w:bookmarkStart w:id="7" w:name="_Toc250948003"/>
      <w:r>
        <w:t>2.2 Порівняння топології  з гіперкубом</w:t>
      </w:r>
      <w:bookmarkEnd w:id="7"/>
    </w:p>
    <w:p w:rsidR="00591C66" w:rsidRDefault="00CB10DC" w:rsidP="00591C66">
      <w:pPr>
        <w:pStyle w:val="a6"/>
      </w:pPr>
      <w:r>
        <w:t>Наведемо таблицю з топологічними характеристиками для гіперкуба.</w:t>
      </w:r>
    </w:p>
    <w:tbl>
      <w:tblPr>
        <w:tblW w:w="5760" w:type="dxa"/>
        <w:tblInd w:w="2093" w:type="dxa"/>
        <w:tblLook w:val="04A0"/>
      </w:tblPr>
      <w:tblGrid>
        <w:gridCol w:w="1062"/>
        <w:gridCol w:w="565"/>
        <w:gridCol w:w="565"/>
        <w:gridCol w:w="1077"/>
        <w:gridCol w:w="934"/>
        <w:gridCol w:w="1557"/>
      </w:tblGrid>
      <w:tr w:rsidR="00365E86" w:rsidRPr="00365E86" w:rsidTr="00365E86">
        <w:trPr>
          <w:trHeight w:val="300"/>
        </w:trPr>
        <w:tc>
          <w:tcPr>
            <w:tcW w:w="5760" w:type="dxa"/>
            <w:gridSpan w:val="6"/>
            <w:tcBorders>
              <w:top w:val="nil"/>
              <w:left w:val="nil"/>
              <w:bottom w:val="nil"/>
              <w:right w:val="nil"/>
            </w:tcBorders>
            <w:shd w:val="clear" w:color="auto" w:fill="auto"/>
            <w:noWrap/>
            <w:vAlign w:val="bottom"/>
            <w:hideMark/>
          </w:tcPr>
          <w:p w:rsidR="00365E86" w:rsidRPr="00365E86" w:rsidRDefault="00365E86" w:rsidP="00365E86">
            <w:pPr>
              <w:rPr>
                <w:rFonts w:ascii="Calibri" w:hAnsi="Calibri"/>
                <w:color w:val="000000"/>
                <w:sz w:val="22"/>
                <w:szCs w:val="22"/>
                <w:lang w:val="uk-UA" w:eastAsia="uk-UA"/>
              </w:rPr>
            </w:pPr>
            <w:r w:rsidRPr="00365E86">
              <w:rPr>
                <w:rFonts w:ascii="Calibri" w:hAnsi="Calibri"/>
                <w:color w:val="000000"/>
                <w:sz w:val="22"/>
                <w:szCs w:val="22"/>
                <w:lang w:val="uk-UA" w:eastAsia="uk-UA"/>
              </w:rPr>
              <w:t>Таблиця 2.2 Топологічні характеристики гіперкуба</w:t>
            </w:r>
          </w:p>
        </w:tc>
      </w:tr>
      <w:tr w:rsidR="00365E86" w:rsidRPr="00365E86" w:rsidTr="00365E86">
        <w:trPr>
          <w:trHeight w:val="300"/>
        </w:trPr>
        <w:tc>
          <w:tcPr>
            <w:tcW w:w="1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center"/>
              <w:rPr>
                <w:rFonts w:ascii="Calibri" w:hAnsi="Calibri"/>
                <w:color w:val="000000"/>
                <w:sz w:val="22"/>
                <w:szCs w:val="22"/>
                <w:lang w:val="uk-UA" w:eastAsia="uk-UA"/>
              </w:rPr>
            </w:pPr>
            <w:r w:rsidRPr="00365E86">
              <w:rPr>
                <w:rFonts w:ascii="Calibri" w:hAnsi="Calibri"/>
                <w:color w:val="000000"/>
                <w:sz w:val="22"/>
                <w:szCs w:val="22"/>
                <w:lang w:val="uk-UA" w:eastAsia="uk-UA"/>
              </w:rPr>
              <w:t>N</w:t>
            </w:r>
          </w:p>
        </w:tc>
        <w:tc>
          <w:tcPr>
            <w:tcW w:w="565" w:type="dxa"/>
            <w:tcBorders>
              <w:top w:val="single" w:sz="4" w:space="0" w:color="auto"/>
              <w:left w:val="nil"/>
              <w:bottom w:val="single" w:sz="4" w:space="0" w:color="auto"/>
              <w:right w:val="single" w:sz="4" w:space="0" w:color="auto"/>
            </w:tcBorders>
            <w:shd w:val="clear" w:color="auto" w:fill="auto"/>
            <w:noWrap/>
            <w:vAlign w:val="bottom"/>
            <w:hideMark/>
          </w:tcPr>
          <w:p w:rsidR="00365E86" w:rsidRPr="00365E86" w:rsidRDefault="00365E86" w:rsidP="00365E86">
            <w:pPr>
              <w:jc w:val="center"/>
              <w:rPr>
                <w:rFonts w:ascii="Calibri" w:hAnsi="Calibri"/>
                <w:color w:val="000000"/>
                <w:sz w:val="22"/>
                <w:szCs w:val="22"/>
                <w:lang w:val="uk-UA" w:eastAsia="uk-UA"/>
              </w:rPr>
            </w:pPr>
            <w:r w:rsidRPr="00365E86">
              <w:rPr>
                <w:rFonts w:ascii="Calibri" w:hAnsi="Calibri"/>
                <w:color w:val="000000"/>
                <w:sz w:val="22"/>
                <w:szCs w:val="22"/>
                <w:lang w:val="uk-UA" w:eastAsia="uk-UA"/>
              </w:rPr>
              <w:t>S</w:t>
            </w:r>
          </w:p>
        </w:tc>
        <w:tc>
          <w:tcPr>
            <w:tcW w:w="565" w:type="dxa"/>
            <w:tcBorders>
              <w:top w:val="single" w:sz="4" w:space="0" w:color="auto"/>
              <w:left w:val="nil"/>
              <w:bottom w:val="single" w:sz="4" w:space="0" w:color="auto"/>
              <w:right w:val="single" w:sz="4" w:space="0" w:color="auto"/>
            </w:tcBorders>
            <w:shd w:val="clear" w:color="auto" w:fill="auto"/>
            <w:noWrap/>
            <w:vAlign w:val="bottom"/>
            <w:hideMark/>
          </w:tcPr>
          <w:p w:rsidR="00365E86" w:rsidRPr="00365E86" w:rsidRDefault="00365E86" w:rsidP="00365E86">
            <w:pPr>
              <w:jc w:val="center"/>
              <w:rPr>
                <w:rFonts w:ascii="Calibri" w:hAnsi="Calibri"/>
                <w:color w:val="000000"/>
                <w:sz w:val="22"/>
                <w:szCs w:val="22"/>
                <w:lang w:val="uk-UA" w:eastAsia="uk-UA"/>
              </w:rPr>
            </w:pPr>
            <w:r w:rsidRPr="00365E86">
              <w:rPr>
                <w:rFonts w:ascii="Calibri" w:hAnsi="Calibri"/>
                <w:color w:val="000000"/>
                <w:sz w:val="22"/>
                <w:szCs w:val="22"/>
                <w:lang w:val="uk-UA" w:eastAsia="uk-UA"/>
              </w:rPr>
              <w:t>D</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rsidR="00365E86" w:rsidRPr="00365E86" w:rsidRDefault="00365E86" w:rsidP="00365E86">
            <w:pPr>
              <w:jc w:val="center"/>
              <w:rPr>
                <w:rFonts w:ascii="Calibri" w:hAnsi="Calibri"/>
                <w:color w:val="000000"/>
                <w:sz w:val="22"/>
                <w:szCs w:val="22"/>
                <w:lang w:val="uk-UA" w:eastAsia="uk-UA"/>
              </w:rPr>
            </w:pPr>
            <w:r w:rsidRPr="00365E86">
              <w:rPr>
                <w:rFonts w:ascii="Calibri" w:hAnsi="Calibri"/>
                <w:color w:val="000000"/>
                <w:sz w:val="22"/>
                <w:szCs w:val="22"/>
                <w:lang w:val="uk-UA" w:eastAsia="uk-UA"/>
              </w:rPr>
              <w:t>Dсер</w:t>
            </w:r>
          </w:p>
        </w:tc>
        <w:tc>
          <w:tcPr>
            <w:tcW w:w="934" w:type="dxa"/>
            <w:tcBorders>
              <w:top w:val="single" w:sz="4" w:space="0" w:color="auto"/>
              <w:left w:val="nil"/>
              <w:bottom w:val="single" w:sz="4" w:space="0" w:color="auto"/>
              <w:right w:val="single" w:sz="4" w:space="0" w:color="auto"/>
            </w:tcBorders>
            <w:shd w:val="clear" w:color="auto" w:fill="auto"/>
            <w:noWrap/>
            <w:vAlign w:val="bottom"/>
            <w:hideMark/>
          </w:tcPr>
          <w:p w:rsidR="00365E86" w:rsidRPr="00365E86" w:rsidRDefault="00365E86" w:rsidP="00365E86">
            <w:pPr>
              <w:jc w:val="center"/>
              <w:rPr>
                <w:rFonts w:ascii="Calibri" w:hAnsi="Calibri"/>
                <w:color w:val="000000"/>
                <w:sz w:val="22"/>
                <w:szCs w:val="22"/>
                <w:lang w:val="uk-UA" w:eastAsia="uk-UA"/>
              </w:rPr>
            </w:pPr>
            <w:r w:rsidRPr="00365E86">
              <w:rPr>
                <w:rFonts w:ascii="Calibri" w:hAnsi="Calibri"/>
                <w:color w:val="000000"/>
                <w:sz w:val="22"/>
                <w:szCs w:val="22"/>
                <w:lang w:val="uk-UA" w:eastAsia="uk-UA"/>
              </w:rPr>
              <w:t>T</w:t>
            </w:r>
          </w:p>
        </w:tc>
        <w:tc>
          <w:tcPr>
            <w:tcW w:w="1557" w:type="dxa"/>
            <w:tcBorders>
              <w:top w:val="single" w:sz="4" w:space="0" w:color="auto"/>
              <w:left w:val="nil"/>
              <w:bottom w:val="single" w:sz="4" w:space="0" w:color="auto"/>
              <w:right w:val="single" w:sz="4" w:space="0" w:color="auto"/>
            </w:tcBorders>
            <w:shd w:val="clear" w:color="auto" w:fill="auto"/>
            <w:noWrap/>
            <w:vAlign w:val="bottom"/>
            <w:hideMark/>
          </w:tcPr>
          <w:p w:rsidR="00365E86" w:rsidRPr="00365E86" w:rsidRDefault="00365E86" w:rsidP="00365E86">
            <w:pPr>
              <w:jc w:val="center"/>
              <w:rPr>
                <w:rFonts w:ascii="Calibri" w:hAnsi="Calibri"/>
                <w:color w:val="000000"/>
                <w:sz w:val="22"/>
                <w:szCs w:val="22"/>
                <w:lang w:val="uk-UA" w:eastAsia="uk-UA"/>
              </w:rPr>
            </w:pPr>
            <w:r w:rsidRPr="00365E86">
              <w:rPr>
                <w:rFonts w:ascii="Calibri" w:hAnsi="Calibri"/>
                <w:color w:val="000000"/>
                <w:sz w:val="22"/>
                <w:szCs w:val="22"/>
                <w:lang w:val="uk-UA" w:eastAsia="uk-UA"/>
              </w:rPr>
              <w:t>C</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32</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4</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5</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2,58</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29</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640</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64</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5</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6</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3,05</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22</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920</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28</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6</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7</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3,53</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8</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5376</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256</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7</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8</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4,02</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5</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4336</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512</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8</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9</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4,51</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3</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36864</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024</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9</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0</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5</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1</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92160</w:t>
            </w:r>
          </w:p>
        </w:tc>
      </w:tr>
      <w:tr w:rsidR="00365E86" w:rsidRPr="00365E86" w:rsidTr="00365E86">
        <w:trPr>
          <w:trHeight w:val="300"/>
        </w:trPr>
        <w:tc>
          <w:tcPr>
            <w:tcW w:w="1062" w:type="dxa"/>
            <w:tcBorders>
              <w:top w:val="nil"/>
              <w:left w:val="single" w:sz="4" w:space="0" w:color="auto"/>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2048</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w:t>
            </w:r>
          </w:p>
        </w:tc>
        <w:tc>
          <w:tcPr>
            <w:tcW w:w="565"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w:t>
            </w:r>
          </w:p>
        </w:tc>
        <w:tc>
          <w:tcPr>
            <w:tcW w:w="107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5,7</w:t>
            </w:r>
          </w:p>
        </w:tc>
        <w:tc>
          <w:tcPr>
            <w:tcW w:w="934"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11</w:t>
            </w:r>
          </w:p>
        </w:tc>
        <w:tc>
          <w:tcPr>
            <w:tcW w:w="1557" w:type="dxa"/>
            <w:tcBorders>
              <w:top w:val="nil"/>
              <w:left w:val="nil"/>
              <w:bottom w:val="single" w:sz="4" w:space="0" w:color="auto"/>
              <w:right w:val="single" w:sz="4" w:space="0" w:color="auto"/>
            </w:tcBorders>
            <w:shd w:val="clear" w:color="auto" w:fill="auto"/>
            <w:noWrap/>
            <w:vAlign w:val="bottom"/>
            <w:hideMark/>
          </w:tcPr>
          <w:p w:rsidR="00365E86" w:rsidRPr="00365E86" w:rsidRDefault="00365E86" w:rsidP="00365E86">
            <w:pPr>
              <w:jc w:val="right"/>
              <w:rPr>
                <w:rFonts w:ascii="Calibri" w:hAnsi="Calibri"/>
                <w:color w:val="000000"/>
                <w:sz w:val="22"/>
                <w:szCs w:val="22"/>
                <w:lang w:val="uk-UA" w:eastAsia="uk-UA"/>
              </w:rPr>
            </w:pPr>
            <w:r w:rsidRPr="00365E86">
              <w:rPr>
                <w:rFonts w:ascii="Calibri" w:hAnsi="Calibri"/>
                <w:color w:val="000000"/>
                <w:sz w:val="22"/>
                <w:szCs w:val="22"/>
                <w:lang w:val="uk-UA" w:eastAsia="uk-UA"/>
              </w:rPr>
              <w:t>128410</w:t>
            </w:r>
          </w:p>
        </w:tc>
      </w:tr>
    </w:tbl>
    <w:p w:rsidR="00CA350E" w:rsidRDefault="00CA350E" w:rsidP="00591C66">
      <w:pPr>
        <w:pStyle w:val="a6"/>
      </w:pPr>
    </w:p>
    <w:p w:rsidR="00727CF0" w:rsidRDefault="00CA350E" w:rsidP="00591C66">
      <w:pPr>
        <w:pStyle w:val="a6"/>
      </w:pPr>
      <w:r>
        <w:lastRenderedPageBreak/>
        <w:t>Для зручності аналізу побудуємо порівняльні графіки для характеристик гіперкуба та нашої топології.</w:t>
      </w:r>
    </w:p>
    <w:p w:rsidR="00CA350E" w:rsidRDefault="00CA350E" w:rsidP="00CA350E">
      <w:pPr>
        <w:pStyle w:val="a6"/>
        <w:ind w:firstLine="0"/>
      </w:pPr>
      <w:r>
        <w:rPr>
          <w:noProof/>
          <w:lang w:eastAsia="uk-UA"/>
        </w:rPr>
        <w:drawing>
          <wp:inline distT="0" distB="0" distL="0" distR="0">
            <wp:extent cx="6120765" cy="3780790"/>
            <wp:effectExtent l="19050" t="0" r="0" b="0"/>
            <wp:docPr id="6" name="Рисунок 5" desc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20"/>
                    <a:stretch>
                      <a:fillRect/>
                    </a:stretch>
                  </pic:blipFill>
                  <pic:spPr>
                    <a:xfrm>
                      <a:off x="0" y="0"/>
                      <a:ext cx="6120765" cy="3780790"/>
                    </a:xfrm>
                    <a:prstGeom prst="rect">
                      <a:avLst/>
                    </a:prstGeom>
                  </pic:spPr>
                </pic:pic>
              </a:graphicData>
            </a:graphic>
          </wp:inline>
        </w:drawing>
      </w:r>
    </w:p>
    <w:p w:rsidR="00CA350E" w:rsidRDefault="00CA350E" w:rsidP="00CA350E">
      <w:pPr>
        <w:pStyle w:val="af"/>
      </w:pPr>
      <w:r>
        <w:t>Рисунок 2.1 Степінь</w:t>
      </w:r>
    </w:p>
    <w:p w:rsidR="00CA350E" w:rsidRDefault="00CA350E" w:rsidP="00CA350E">
      <w:pPr>
        <w:pStyle w:val="a6"/>
        <w:ind w:firstLine="0"/>
      </w:pPr>
      <w:r>
        <w:rPr>
          <w:noProof/>
          <w:lang w:eastAsia="uk-UA"/>
        </w:rPr>
        <w:drawing>
          <wp:inline distT="0" distB="0" distL="0" distR="0">
            <wp:extent cx="6120765" cy="3780790"/>
            <wp:effectExtent l="19050" t="0" r="0" b="0"/>
            <wp:docPr id="7" name="Рисунок 6" desc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21"/>
                    <a:stretch>
                      <a:fillRect/>
                    </a:stretch>
                  </pic:blipFill>
                  <pic:spPr>
                    <a:xfrm>
                      <a:off x="0" y="0"/>
                      <a:ext cx="6120765" cy="3780790"/>
                    </a:xfrm>
                    <a:prstGeom prst="rect">
                      <a:avLst/>
                    </a:prstGeom>
                  </pic:spPr>
                </pic:pic>
              </a:graphicData>
            </a:graphic>
          </wp:inline>
        </w:drawing>
      </w:r>
    </w:p>
    <w:p w:rsidR="00CA350E" w:rsidRDefault="00CA350E" w:rsidP="00CA350E">
      <w:pPr>
        <w:pStyle w:val="af"/>
      </w:pPr>
      <w:r>
        <w:t>Рисунок 2.2 Діаметр</w:t>
      </w:r>
    </w:p>
    <w:p w:rsidR="00CA350E" w:rsidRDefault="00692B92" w:rsidP="00692B92">
      <w:pPr>
        <w:pStyle w:val="a6"/>
        <w:ind w:firstLine="0"/>
      </w:pPr>
      <w:r>
        <w:rPr>
          <w:noProof/>
          <w:lang w:eastAsia="uk-UA"/>
        </w:rPr>
        <w:lastRenderedPageBreak/>
        <w:drawing>
          <wp:inline distT="0" distB="0" distL="0" distR="0">
            <wp:extent cx="6120765" cy="3780790"/>
            <wp:effectExtent l="19050" t="0" r="0" b="0"/>
            <wp:docPr id="11" name="Рисунок 10" desc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22"/>
                    <a:stretch>
                      <a:fillRect/>
                    </a:stretch>
                  </pic:blipFill>
                  <pic:spPr>
                    <a:xfrm>
                      <a:off x="0" y="0"/>
                      <a:ext cx="6120765" cy="3780790"/>
                    </a:xfrm>
                    <a:prstGeom prst="rect">
                      <a:avLst/>
                    </a:prstGeom>
                  </pic:spPr>
                </pic:pic>
              </a:graphicData>
            </a:graphic>
          </wp:inline>
        </w:drawing>
      </w:r>
    </w:p>
    <w:p w:rsidR="00692B92" w:rsidRDefault="00692B92" w:rsidP="00692B92">
      <w:pPr>
        <w:pStyle w:val="af"/>
      </w:pPr>
      <w:r>
        <w:t>Рисунок 2.3 Трафік</w:t>
      </w:r>
    </w:p>
    <w:p w:rsidR="00692B92" w:rsidRDefault="00692B92" w:rsidP="00692B92">
      <w:pPr>
        <w:pStyle w:val="a6"/>
        <w:ind w:firstLine="0"/>
      </w:pPr>
      <w:r>
        <w:rPr>
          <w:noProof/>
          <w:lang w:eastAsia="uk-UA"/>
        </w:rPr>
        <w:drawing>
          <wp:inline distT="0" distB="0" distL="0" distR="0">
            <wp:extent cx="6120765" cy="3780790"/>
            <wp:effectExtent l="19050" t="0" r="0" b="0"/>
            <wp:docPr id="12" name="Рисунок 11" desc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23"/>
                    <a:stretch>
                      <a:fillRect/>
                    </a:stretch>
                  </pic:blipFill>
                  <pic:spPr>
                    <a:xfrm>
                      <a:off x="0" y="0"/>
                      <a:ext cx="6120765" cy="3780790"/>
                    </a:xfrm>
                    <a:prstGeom prst="rect">
                      <a:avLst/>
                    </a:prstGeom>
                  </pic:spPr>
                </pic:pic>
              </a:graphicData>
            </a:graphic>
          </wp:inline>
        </w:drawing>
      </w:r>
    </w:p>
    <w:p w:rsidR="00692B92" w:rsidRDefault="00692B92" w:rsidP="00692B92">
      <w:pPr>
        <w:pStyle w:val="af"/>
      </w:pPr>
      <w:r>
        <w:t>Рисунок 2.4 Вартість</w:t>
      </w:r>
    </w:p>
    <w:p w:rsidR="00692B92" w:rsidRPr="00692B92" w:rsidRDefault="00692B92" w:rsidP="00692B92">
      <w:pPr>
        <w:pStyle w:val="a6"/>
      </w:pPr>
    </w:p>
    <w:p w:rsidR="00DD60F5" w:rsidRDefault="00727CF0" w:rsidP="00692B92">
      <w:pPr>
        <w:pStyle w:val="a6"/>
      </w:pPr>
      <w:r>
        <w:br w:type="page"/>
      </w:r>
      <w:r w:rsidR="00692B92">
        <w:lastRenderedPageBreak/>
        <w:t>Таким чином, наша топологія виконує свою задачу, роблячи степінь у гіперкубічної організації константою, що зумовлює повільніше зростання вартості. При цьому зберігається логарифмічний характер росту діаметра</w:t>
      </w:r>
      <w:r w:rsidR="00DD60F5">
        <w:t>. Ціною, яку необхідно платити за таке зниження вартості системи, є зменшення ефективності використання ребер топології – вони отримують значно більше завантаження, що впливає не роботу алгоритмів маршрутизації, особливо на варіант «усі до всіх».</w:t>
      </w:r>
    </w:p>
    <w:p w:rsidR="00DD60F5" w:rsidRDefault="00DD60F5">
      <w:pPr>
        <w:rPr>
          <w:sz w:val="28"/>
          <w:lang w:val="uk-UA"/>
        </w:rPr>
      </w:pPr>
      <w:r w:rsidRPr="00C95037">
        <w:rPr>
          <w:lang w:val="uk-UA"/>
        </w:rPr>
        <w:br w:type="page"/>
      </w:r>
    </w:p>
    <w:p w:rsidR="00727CF0" w:rsidRDefault="00727CF0" w:rsidP="00727CF0">
      <w:pPr>
        <w:pStyle w:val="a7"/>
      </w:pPr>
      <w:bookmarkStart w:id="8" w:name="_Toc250948004"/>
      <w:r>
        <w:lastRenderedPageBreak/>
        <w:t>3 Відображення топології у гіперкуб</w:t>
      </w:r>
      <w:bookmarkEnd w:id="8"/>
    </w:p>
    <w:p w:rsidR="00727CF0" w:rsidRDefault="006122FF" w:rsidP="00727CF0">
      <w:pPr>
        <w:pStyle w:val="a6"/>
      </w:pPr>
      <w:r>
        <w:t>Для відображення синтезованої топологічної організації у гіперкуб природно представити кожен з кластерів як одну вершину гіперкуба. У результаті отримаємо трійковий гіперкуб (рисунок 3.1). Таким чином задача відображення зводиться до відображення гіперкуба з системою числення 3 до двійкового.</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8"/>
      </w:tblGrid>
      <w:tr w:rsidR="006122FF" w:rsidTr="004D772F">
        <w:tc>
          <w:tcPr>
            <w:tcW w:w="4927" w:type="dxa"/>
            <w:vAlign w:val="center"/>
          </w:tcPr>
          <w:p w:rsidR="006122FF" w:rsidRDefault="008B389B" w:rsidP="006122FF">
            <w:pPr>
              <w:pStyle w:val="a6"/>
              <w:ind w:firstLine="0"/>
              <w:jc w:val="center"/>
            </w:pPr>
            <w:r>
              <w:rPr>
                <w:noProof/>
                <w:lang w:eastAsia="uk-UA"/>
              </w:rPr>
              <w:pict>
                <v:shape id="_x0000_s1032" type="#_x0000_t32" style="position:absolute;left:0;text-align:left;margin-left:233.9pt;margin-top:107.1pt;width:62.85pt;height:0;z-index:251666432" o:connectortype="straight" strokecolor="#7f7f7f [1612]" strokeweight="3pt">
                  <v:stroke endarrow="block"/>
                  <v:shadow type="perspective" color="#7f7f7f [1601]" opacity=".5" offset="1pt" offset2="-1pt"/>
                </v:shape>
              </w:pict>
            </w:r>
            <w:r w:rsidR="006122FF" w:rsidRPr="006122FF">
              <w:rPr>
                <w:noProof/>
                <w:lang w:eastAsia="uk-UA"/>
              </w:rPr>
              <w:drawing>
                <wp:inline distT="0" distB="0" distL="0" distR="0">
                  <wp:extent cx="2514600" cy="2543175"/>
                  <wp:effectExtent l="19050" t="0" r="0" b="0"/>
                  <wp:docPr id="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514600" cy="2543175"/>
                          </a:xfrm>
                          <a:prstGeom prst="rect">
                            <a:avLst/>
                          </a:prstGeom>
                          <a:noFill/>
                          <a:ln w="9525">
                            <a:noFill/>
                            <a:miter lim="800000"/>
                            <a:headEnd/>
                            <a:tailEnd/>
                          </a:ln>
                        </pic:spPr>
                      </pic:pic>
                    </a:graphicData>
                  </a:graphic>
                </wp:inline>
              </w:drawing>
            </w:r>
          </w:p>
        </w:tc>
        <w:tc>
          <w:tcPr>
            <w:tcW w:w="4928" w:type="dxa"/>
            <w:vAlign w:val="center"/>
          </w:tcPr>
          <w:p w:rsidR="006122FF" w:rsidRDefault="006122FF" w:rsidP="006122FF">
            <w:pPr>
              <w:pStyle w:val="a6"/>
              <w:ind w:firstLine="0"/>
              <w:jc w:val="center"/>
            </w:pPr>
            <w:r>
              <w:object w:dxaOrig="2267" w:dyaOrig="2281">
                <v:shape id="_x0000_i1031" type="#_x0000_t75" style="width:113.25pt;height:114pt" o:ole="">
                  <v:imagedata r:id="rId8" o:title=""/>
                </v:shape>
                <o:OLEObject Type="Embed" ProgID="Visio.Drawing.11" ShapeID="_x0000_i1031" DrawAspect="Content" ObjectID="_1324717730" r:id="rId24"/>
              </w:object>
            </w:r>
          </w:p>
        </w:tc>
      </w:tr>
    </w:tbl>
    <w:p w:rsidR="006122FF" w:rsidRDefault="00104969" w:rsidP="00234A5F">
      <w:pPr>
        <w:pStyle w:val="af"/>
      </w:pPr>
      <w:r>
        <w:t xml:space="preserve">Рисунок 3.1 Перехід до трійкового </w:t>
      </w:r>
      <w:r w:rsidR="00234A5F">
        <w:t>гіперкуба</w:t>
      </w:r>
    </w:p>
    <w:p w:rsidR="00234A5F" w:rsidRDefault="00305579" w:rsidP="00234A5F">
      <w:pPr>
        <w:pStyle w:val="a6"/>
      </w:pPr>
      <w:r>
        <w:t xml:space="preserve">У трійковому гіперкубі на кожній з осей маємо по три вершини. Це створює великі незручності при відображенні у двійкову систему. Для </w:t>
      </w:r>
      <w:r w:rsidRPr="00305579">
        <w:t>розв’язання</w:t>
      </w:r>
      <w:r>
        <w:t xml:space="preserve"> даної проблеми можна збільшити кількість вершин на кожній з осей до чотирьох (рисунок 3.2). У такому випадку ми отримаємо </w:t>
      </w:r>
      <w:r w:rsidR="00701ADE">
        <w:t>двійкову</w:t>
      </w:r>
      <w:r>
        <w:t xml:space="preserve"> гіперкубічну організацію.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8"/>
      </w:tblGrid>
      <w:tr w:rsidR="000F78D9" w:rsidTr="008E7DCD">
        <w:tc>
          <w:tcPr>
            <w:tcW w:w="4927" w:type="dxa"/>
            <w:vAlign w:val="center"/>
          </w:tcPr>
          <w:p w:rsidR="000F78D9" w:rsidRDefault="008B389B" w:rsidP="000F78D9">
            <w:pPr>
              <w:pStyle w:val="a6"/>
              <w:ind w:firstLine="0"/>
              <w:jc w:val="center"/>
            </w:pPr>
            <w:r>
              <w:rPr>
                <w:noProof/>
                <w:lang w:eastAsia="uk-UA"/>
              </w:rPr>
              <w:pict>
                <v:shape id="_x0000_s1033" type="#_x0000_t32" style="position:absolute;left:0;text-align:left;margin-left:203.55pt;margin-top:62.85pt;width:62.85pt;height:0;z-index:251668480" o:connectortype="straight" strokecolor="#7f7f7f [1612]" strokeweight="3pt">
                  <v:stroke endarrow="block"/>
                  <v:shadow type="perspective" color="#7f7f7f [1601]" opacity=".5" offset="1pt" offset2="-1pt"/>
                </v:shape>
              </w:pict>
            </w:r>
            <w:r w:rsidR="000F78D9">
              <w:object w:dxaOrig="2267" w:dyaOrig="2281">
                <v:shape id="_x0000_i1032" type="#_x0000_t75" style="width:113.25pt;height:114pt" o:ole="">
                  <v:imagedata r:id="rId8" o:title=""/>
                </v:shape>
                <o:OLEObject Type="Embed" ProgID="Visio.Drawing.11" ShapeID="_x0000_i1032" DrawAspect="Content" ObjectID="_1324717731" r:id="rId25"/>
              </w:object>
            </w:r>
          </w:p>
        </w:tc>
        <w:tc>
          <w:tcPr>
            <w:tcW w:w="4928" w:type="dxa"/>
            <w:vAlign w:val="center"/>
          </w:tcPr>
          <w:p w:rsidR="000F78D9" w:rsidRDefault="000F78D9" w:rsidP="008E7DCD">
            <w:pPr>
              <w:pStyle w:val="a6"/>
              <w:ind w:firstLine="0"/>
              <w:jc w:val="center"/>
            </w:pPr>
            <w:r>
              <w:object w:dxaOrig="3183" w:dyaOrig="3213">
                <v:shape id="_x0000_i1033" type="#_x0000_t75" style="width:159pt;height:160.5pt" o:ole="">
                  <v:imagedata r:id="rId26" o:title=""/>
                </v:shape>
                <o:OLEObject Type="Embed" ProgID="Visio.Drawing.11" ShapeID="_x0000_i1033" DrawAspect="Content" ObjectID="_1324717732" r:id="rId27"/>
              </w:object>
            </w:r>
          </w:p>
        </w:tc>
      </w:tr>
    </w:tbl>
    <w:p w:rsidR="000F78D9" w:rsidRPr="000F78D9" w:rsidRDefault="000F78D9" w:rsidP="000F78D9">
      <w:pPr>
        <w:pStyle w:val="af"/>
      </w:pPr>
      <w:r>
        <w:t xml:space="preserve">Рисунок 3.2 Перехід до </w:t>
      </w:r>
      <w:r>
        <w:rPr>
          <w:lang w:val="en-US"/>
        </w:rPr>
        <w:t>n</w:t>
      </w:r>
      <w:r w:rsidRPr="000F78D9">
        <w:rPr>
          <w:lang w:val="ru-RU"/>
        </w:rPr>
        <w:t>-</w:t>
      </w:r>
      <w:r>
        <w:t>вимірної меш-топології</w:t>
      </w:r>
    </w:p>
    <w:p w:rsidR="00727CF0" w:rsidRDefault="00727CF0">
      <w:pPr>
        <w:rPr>
          <w:sz w:val="28"/>
          <w:lang w:val="uk-UA"/>
        </w:rPr>
      </w:pPr>
      <w:r>
        <w:br w:type="page"/>
      </w:r>
    </w:p>
    <w:p w:rsidR="00727CF0" w:rsidRDefault="00727CF0" w:rsidP="00727CF0">
      <w:pPr>
        <w:pStyle w:val="a7"/>
      </w:pPr>
      <w:bookmarkStart w:id="9" w:name="_Toc250948005"/>
      <w:r>
        <w:lastRenderedPageBreak/>
        <w:t>4 Маршрутизація</w:t>
      </w:r>
      <w:bookmarkEnd w:id="9"/>
    </w:p>
    <w:p w:rsidR="008E7DCD" w:rsidRDefault="008E7DCD" w:rsidP="008E7DCD">
      <w:pPr>
        <w:pStyle w:val="a6"/>
      </w:pPr>
      <w:r>
        <w:t>Маршрутизація – це задача або процес пошуку шляху передачі даних від відправника до приймача. Це дуже важливий елемент в роботі усієї системи, оскільки розв</w:t>
      </w:r>
      <w:r w:rsidRPr="008E7DCD">
        <w:t>’</w:t>
      </w:r>
      <w:r>
        <w:t>язанні задач на багатокомп</w:t>
      </w:r>
      <w:r w:rsidRPr="008E7DCD">
        <w:t>’</w:t>
      </w:r>
      <w:r>
        <w:t>ютерних системах важливе місце посідає обмін інформацією між вузлами. Необхідно забезпечити задовільні час та надійність передачі даних для того класу задач, який має розв</w:t>
      </w:r>
      <w:r w:rsidRPr="008E7DCD">
        <w:rPr>
          <w:lang w:val="ru-RU"/>
        </w:rPr>
        <w:t>’</w:t>
      </w:r>
      <w:r>
        <w:t>язуватися на синтезованій топологічній організації. Час, який витрачається на передачу інформації з одного вузла в інший відіграє дуже важливу роль, оскільки чим швидше певний вузол отримає необхідні дані, тим швидше він почне їхню обробку. Також при розробці алгоритмів маршрутизації необхідно отримати в результаті такий принцип взаємодії вузлів, який забезпечував би найбільш ефективне використання потенційних можливостей системи. Тому алгоритми мають бути універсальними та застосовуватися для будь-якого масштабу топологічної організації.</w:t>
      </w:r>
    </w:p>
    <w:p w:rsidR="00DA6A70" w:rsidRDefault="00DA6A70" w:rsidP="008E7DCD">
      <w:pPr>
        <w:pStyle w:val="a6"/>
      </w:pPr>
      <w:r>
        <w:t xml:space="preserve">При розробці алгоритмів враховувався фактор динамічної відмови вузлів (тобто в ході передачі даних між відправником та приймачем). Вважається, що кожен з вузлів має можливість перевірки стану кожного зі своїх лінків. </w:t>
      </w:r>
    </w:p>
    <w:p w:rsidR="00DA6A70" w:rsidRDefault="00DA6A70" w:rsidP="008E7DCD">
      <w:pPr>
        <w:pStyle w:val="a6"/>
      </w:pPr>
      <w:r>
        <w:t>Варто відзначити, що всі алгоритми передбачають, що кожен з каналів, якими з</w:t>
      </w:r>
      <w:r w:rsidRPr="00DA6A70">
        <w:t>’єднані</w:t>
      </w:r>
      <w:r>
        <w:t xml:space="preserve"> вузли системи працюють у дуплексному режимі, тобто дозволяють одночасну передачу в обох напрямках, а вузол може одночасно приймати дані з одного лінка та передавати на інший, або той самий.</w:t>
      </w:r>
    </w:p>
    <w:p w:rsidR="00DA6A70" w:rsidRDefault="00DA6A70" w:rsidP="008E7DCD">
      <w:pPr>
        <w:pStyle w:val="a6"/>
      </w:pPr>
      <w:r>
        <w:t>Вважатимемо, що маршрутизація заснована на пакетах. Тобто пакет є атомарною (неподільною) одиницею передачі даних. Узагальнюючи поняття пакета, наведемо його структуру</w:t>
      </w:r>
      <w:r w:rsidR="00B8039A">
        <w:t xml:space="preserve"> (рисунок 4.1)</w:t>
      </w:r>
      <w:r>
        <w:t>.</w:t>
      </w:r>
    </w:p>
    <w:p w:rsidR="00B8039A" w:rsidRDefault="00B8039A" w:rsidP="008E7DCD">
      <w:pPr>
        <w:pStyle w:val="a6"/>
      </w:pPr>
    </w:p>
    <w:p w:rsidR="00DA6A70" w:rsidRDefault="00B8039A" w:rsidP="00B8039A">
      <w:pPr>
        <w:pStyle w:val="a6"/>
        <w:jc w:val="center"/>
      </w:pPr>
      <w:r>
        <w:object w:dxaOrig="2323" w:dyaOrig="2039">
          <v:shape id="_x0000_i1034" type="#_x0000_t75" style="width:116.25pt;height:102pt" o:ole="">
            <v:imagedata r:id="rId28" o:title=""/>
          </v:shape>
          <o:OLEObject Type="Embed" ProgID="Visio.Drawing.11" ShapeID="_x0000_i1034" DrawAspect="Content" ObjectID="_1324717733" r:id="rId29"/>
        </w:object>
      </w:r>
    </w:p>
    <w:p w:rsidR="00B8039A" w:rsidRDefault="00B8039A" w:rsidP="00B8039A">
      <w:pPr>
        <w:pStyle w:val="af"/>
      </w:pPr>
      <w:r>
        <w:t>Рисунок 4.1 Загальна структура пакета</w:t>
      </w:r>
    </w:p>
    <w:p w:rsidR="00B8039A" w:rsidRDefault="00B8039A" w:rsidP="00B8039A">
      <w:pPr>
        <w:pStyle w:val="a6"/>
      </w:pPr>
      <w:r>
        <w:lastRenderedPageBreak/>
        <w:t>Пакет включає в себе наступні поля:</w:t>
      </w:r>
    </w:p>
    <w:p w:rsidR="00B8039A" w:rsidRDefault="00B8039A" w:rsidP="00B8039A">
      <w:pPr>
        <w:pStyle w:val="a6"/>
        <w:numPr>
          <w:ilvl w:val="0"/>
          <w:numId w:val="18"/>
        </w:numPr>
      </w:pPr>
      <w:r>
        <w:rPr>
          <w:lang w:val="en-US"/>
        </w:rPr>
        <w:t>id</w:t>
      </w:r>
      <w:r w:rsidRPr="00B8039A">
        <w:rPr>
          <w:lang w:val="ru-RU"/>
        </w:rPr>
        <w:t xml:space="preserve"> – </w:t>
      </w:r>
      <w:r>
        <w:t>унікальний ідентифікатор пакета у системі;</w:t>
      </w:r>
    </w:p>
    <w:p w:rsidR="00B8039A" w:rsidRDefault="00B8039A" w:rsidP="00B8039A">
      <w:pPr>
        <w:pStyle w:val="a6"/>
        <w:numPr>
          <w:ilvl w:val="0"/>
          <w:numId w:val="18"/>
        </w:numPr>
      </w:pPr>
      <w:r>
        <w:rPr>
          <w:lang w:val="en-US"/>
        </w:rPr>
        <w:t>type</w:t>
      </w:r>
      <w:r w:rsidRPr="00B8039A">
        <w:rPr>
          <w:lang w:val="ru-RU"/>
        </w:rPr>
        <w:t xml:space="preserve"> </w:t>
      </w:r>
      <w:r>
        <w:rPr>
          <w:lang w:val="ru-RU"/>
        </w:rPr>
        <w:t>–</w:t>
      </w:r>
      <w:r w:rsidRPr="00B8039A">
        <w:rPr>
          <w:lang w:val="ru-RU"/>
        </w:rPr>
        <w:t xml:space="preserve"> </w:t>
      </w:r>
      <w:r>
        <w:t>тип передачі (один до одного, усі до всіх і т.д.);</w:t>
      </w:r>
    </w:p>
    <w:p w:rsidR="00B8039A" w:rsidRDefault="00B8039A" w:rsidP="00B8039A">
      <w:pPr>
        <w:pStyle w:val="a6"/>
        <w:numPr>
          <w:ilvl w:val="0"/>
          <w:numId w:val="18"/>
        </w:numPr>
      </w:pPr>
      <w:r>
        <w:rPr>
          <w:lang w:val="en-US"/>
        </w:rPr>
        <w:t>src</w:t>
      </w:r>
      <w:r w:rsidRPr="00B8039A">
        <w:rPr>
          <w:lang w:val="ru-RU"/>
        </w:rPr>
        <w:t xml:space="preserve"> – </w:t>
      </w:r>
      <w:r>
        <w:t>адреса відправника;</w:t>
      </w:r>
    </w:p>
    <w:p w:rsidR="00B8039A" w:rsidRDefault="00B8039A" w:rsidP="00B8039A">
      <w:pPr>
        <w:pStyle w:val="a6"/>
        <w:numPr>
          <w:ilvl w:val="0"/>
          <w:numId w:val="18"/>
        </w:numPr>
      </w:pPr>
      <w:r>
        <w:rPr>
          <w:lang w:val="en-US"/>
        </w:rPr>
        <w:t>dst</w:t>
      </w:r>
      <w:r w:rsidRPr="00B8039A">
        <w:rPr>
          <w:lang w:val="ru-RU"/>
        </w:rPr>
        <w:t xml:space="preserve"> </w:t>
      </w:r>
      <w:r>
        <w:rPr>
          <w:lang w:val="ru-RU"/>
        </w:rPr>
        <w:t>–</w:t>
      </w:r>
      <w:r w:rsidRPr="00B8039A">
        <w:rPr>
          <w:lang w:val="ru-RU"/>
        </w:rPr>
        <w:t xml:space="preserve"> </w:t>
      </w:r>
      <w:r>
        <w:t>адреса приймача;</w:t>
      </w:r>
    </w:p>
    <w:p w:rsidR="00B8039A" w:rsidRDefault="00B8039A" w:rsidP="00B8039A">
      <w:pPr>
        <w:pStyle w:val="a6"/>
        <w:numPr>
          <w:ilvl w:val="0"/>
          <w:numId w:val="18"/>
        </w:numPr>
      </w:pPr>
      <w:r>
        <w:rPr>
          <w:lang w:val="en-US"/>
        </w:rPr>
        <w:t>path</w:t>
      </w:r>
      <w:r w:rsidRPr="00B8039A">
        <w:rPr>
          <w:lang w:val="ru-RU"/>
        </w:rPr>
        <w:t xml:space="preserve"> </w:t>
      </w:r>
      <w:r>
        <w:rPr>
          <w:lang w:val="ru-RU"/>
        </w:rPr>
        <w:t>–</w:t>
      </w:r>
      <w:r w:rsidRPr="00B8039A">
        <w:rPr>
          <w:lang w:val="ru-RU"/>
        </w:rPr>
        <w:t xml:space="preserve"> </w:t>
      </w:r>
      <w:r>
        <w:t>поле, у якому фіксується пройдений шлях (має змінну величину та змінний формат для різних типів передачі);</w:t>
      </w:r>
    </w:p>
    <w:p w:rsidR="00B8039A" w:rsidRDefault="00B8039A" w:rsidP="00B8039A">
      <w:pPr>
        <w:pStyle w:val="a6"/>
        <w:numPr>
          <w:ilvl w:val="0"/>
          <w:numId w:val="18"/>
        </w:numPr>
      </w:pPr>
      <w:r>
        <w:rPr>
          <w:lang w:val="en-US"/>
        </w:rPr>
        <w:t xml:space="preserve">data – </w:t>
      </w:r>
      <w:r>
        <w:t>користувацькі дані.</w:t>
      </w:r>
    </w:p>
    <w:p w:rsidR="00B8039A" w:rsidRDefault="00F06CFD" w:rsidP="00B8039A">
      <w:pPr>
        <w:pStyle w:val="a6"/>
      </w:pPr>
      <w:r>
        <w:t>При розгляді ситуацій з відмовами вважається, що відмовити може лінк на вузлі. Тоді вузол, що повністю відмовив, розглядається, як множина відмовивши лінків, що ведуть до даного вузла. Це забезпечує більш ефективну роботу алгоритмів.</w:t>
      </w:r>
    </w:p>
    <w:p w:rsidR="0033468A" w:rsidRDefault="0033468A" w:rsidP="00B8039A">
      <w:pPr>
        <w:pStyle w:val="a6"/>
      </w:pPr>
      <w:r>
        <w:t>Час, який наводиться для маршрутизацій, не враховує наявність вузлів, зо відмовили</w:t>
      </w:r>
      <w:r w:rsidR="0050133C">
        <w:t xml:space="preserve"> (у такому випадку він, як правило, зростає)</w:t>
      </w:r>
      <w:r>
        <w:t>.</w:t>
      </w:r>
    </w:p>
    <w:p w:rsidR="00F06CFD" w:rsidRPr="00B8039A" w:rsidRDefault="00F06CFD" w:rsidP="00B8039A">
      <w:pPr>
        <w:pStyle w:val="a6"/>
      </w:pPr>
    </w:p>
    <w:p w:rsidR="00F66580" w:rsidRDefault="00F66580" w:rsidP="00F66580">
      <w:pPr>
        <w:pStyle w:val="a5"/>
      </w:pPr>
      <w:bookmarkStart w:id="10" w:name="_Toc250948006"/>
      <w:r>
        <w:t>4.1 Один до одного</w:t>
      </w:r>
      <w:bookmarkEnd w:id="10"/>
    </w:p>
    <w:p w:rsidR="00325630" w:rsidRPr="00BD24C4" w:rsidRDefault="00325630" w:rsidP="00325630">
      <w:pPr>
        <w:pStyle w:val="a6"/>
      </w:pPr>
      <w:r w:rsidRPr="00BD24C4">
        <w:t xml:space="preserve">Особливості топологічної організації породжують два підтипи маршрутизації: маршрутизація в кластері та маршрутизація в зовнішньому гіперкубі. </w:t>
      </w:r>
    </w:p>
    <w:p w:rsidR="00325630" w:rsidRPr="00BD24C4" w:rsidRDefault="00325630" w:rsidP="00325630">
      <w:pPr>
        <w:pStyle w:val="a6"/>
      </w:pPr>
      <w:r w:rsidRPr="00BD24C4">
        <w:t xml:space="preserve">Варто відзначити, що інформацію про відмови вузлів містять лише їхні сусіди, і рішення про обхід недосяжного вузла відбувається в динаміці. Такий підхід вимагає механізму уникнення циклів. </w:t>
      </w:r>
    </w:p>
    <w:p w:rsidR="00325630" w:rsidRPr="00BD24C4" w:rsidRDefault="00325630" w:rsidP="00325630">
      <w:pPr>
        <w:pStyle w:val="a6"/>
      </w:pPr>
      <w:r w:rsidRPr="00BD24C4">
        <w:t>Для цього зберігається інформація про вже відвідані вузли. Вона може передаватися в заголовку повідомлення, що звісно, збільшує об’єм службової інформації. Однак великий об’єм буде передаватися лише у випадку великої кількості відмов (при збільшення довжини маршруту). Тому у випадках, коли даний момент стає критичним, варто скористатися технікою віртуальної комутації каналів, при якій встановити з’єднання, за допомогою маршрутизації спеціального пакета описаними способами, а потім передавати користувацькі дані за вже встановленим шляхом.</w:t>
      </w:r>
    </w:p>
    <w:p w:rsidR="00325630" w:rsidRPr="00BD24C4" w:rsidRDefault="00325630" w:rsidP="00325630">
      <w:pPr>
        <w:pStyle w:val="a6"/>
      </w:pPr>
    </w:p>
    <w:p w:rsidR="00325630" w:rsidRPr="00BD24C4" w:rsidRDefault="00BD24C4" w:rsidP="00325630">
      <w:pPr>
        <w:pStyle w:val="a6"/>
        <w:rPr>
          <w:i/>
        </w:rPr>
      </w:pPr>
      <w:r>
        <w:rPr>
          <w:i/>
        </w:rPr>
        <w:lastRenderedPageBreak/>
        <w:t>Маршрутизація у</w:t>
      </w:r>
      <w:r w:rsidR="00325630" w:rsidRPr="00BD24C4">
        <w:rPr>
          <w:i/>
        </w:rPr>
        <w:t xml:space="preserve"> кластері</w:t>
      </w:r>
    </w:p>
    <w:p w:rsidR="00325630" w:rsidRPr="00BD24C4" w:rsidRDefault="00325630" w:rsidP="00325630">
      <w:pPr>
        <w:pStyle w:val="a6"/>
      </w:pPr>
      <w:r w:rsidRPr="00BD24C4">
        <w:t xml:space="preserve">Нехай cnIndex – номер поточного вузла в кластері (cnIndex </w:t>
      </w:r>
      <m:oMath>
        <m:r>
          <w:rPr>
            <w:rFonts w:ascii="Cambria Math" w:hAnsi="Cambria Math"/>
          </w:rPr>
          <m:t>∈[0,  2d]</m:t>
        </m:r>
      </m:oMath>
      <w:r w:rsidRPr="00BD24C4">
        <w:t>, тут і далі d – порядок гіперкуба).</w:t>
      </w:r>
    </w:p>
    <w:p w:rsidR="00325630" w:rsidRPr="00BD24C4" w:rsidRDefault="00325630" w:rsidP="00325630">
      <w:pPr>
        <w:pStyle w:val="a6"/>
      </w:pPr>
      <w:r w:rsidRPr="00BD24C4">
        <w:t xml:space="preserve">Тоді зв’язані вузли можуть бути записані масивом </w:t>
      </w:r>
    </w:p>
    <w:p w:rsidR="00325630" w:rsidRPr="00BD24C4" w:rsidRDefault="00325630" w:rsidP="00325630">
      <w:pPr>
        <w:pStyle w:val="a6"/>
        <w:rPr>
          <w:rFonts w:ascii="Courier New" w:eastAsiaTheme="minorHAnsi" w:hAnsi="Courier New" w:cs="Courier New"/>
          <w:color w:val="000000"/>
          <w:lang w:eastAsia="en-US"/>
        </w:rPr>
      </w:pPr>
      <w:r w:rsidRPr="00BD24C4">
        <w:rPr>
          <w:rFonts w:ascii="Courier New" w:eastAsiaTheme="minorHAnsi" w:hAnsi="Courier New" w:cs="Courier New"/>
          <w:color w:val="000000"/>
          <w:lang w:eastAsia="en-US"/>
        </w:rPr>
        <w:t>[(cnIndex + 1) % cs, (cnIndex + d) % cs, (cnIndex – 1) % cs]</w:t>
      </w:r>
    </w:p>
    <w:p w:rsidR="00325630" w:rsidRPr="00BD24C4" w:rsidRDefault="00325630" w:rsidP="00325630">
      <w:pPr>
        <w:pStyle w:val="a6"/>
      </w:pPr>
      <w:r w:rsidRPr="00BD24C4">
        <w:t>З цих трьох вузлів вибирається той, який найменш віддалений від вузла призначення, доступний та  ще не був відвіданий.</w:t>
      </w:r>
    </w:p>
    <w:p w:rsidR="00325630" w:rsidRPr="00BD24C4" w:rsidRDefault="00325630" w:rsidP="00325630">
      <w:pPr>
        <w:pStyle w:val="a6"/>
      </w:pPr>
      <w:r w:rsidRPr="00BD24C4">
        <w:t>Якщо такого сусіда не знайдено, вузол призначення вважається недосяжним в рамках поточного кластера. У сусідній кластер, при цьому, пакет не передається, оскільки це може призвести до довгого подальшого маршруту, який, ти не менше, може й не досягнути вузла призначення.</w:t>
      </w:r>
    </w:p>
    <w:p w:rsidR="00325630" w:rsidRPr="00BD24C4" w:rsidRDefault="00325630" w:rsidP="00325630">
      <w:pPr>
        <w:pStyle w:val="a6"/>
      </w:pPr>
      <w:r w:rsidRPr="00BD24C4">
        <w:t>Для обчислення відстані між вузлами в кластері використовується наступна функція:</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getInClusterDistance(</w:t>
      </w:r>
      <w:r w:rsidRPr="00325630">
        <w:rPr>
          <w:rFonts w:ascii="Courier New" w:eastAsiaTheme="minorHAnsi" w:hAnsi="Courier New" w:cs="Courier New"/>
          <w:b/>
          <w:bCs/>
          <w:color w:val="7F0055"/>
          <w:sz w:val="20"/>
          <w:lang w:val="en-US" w:eastAsia="en-US"/>
        </w:rPr>
        <w:t>final</w:t>
      </w: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i, </w:t>
      </w:r>
      <w:r w:rsidRPr="00325630">
        <w:rPr>
          <w:rFonts w:ascii="Courier New" w:eastAsiaTheme="minorHAnsi" w:hAnsi="Courier New" w:cs="Courier New"/>
          <w:b/>
          <w:bCs/>
          <w:color w:val="7F0055"/>
          <w:sz w:val="20"/>
          <w:lang w:val="en-US" w:eastAsia="en-US"/>
        </w:rPr>
        <w:t>final</w:t>
      </w: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j, </w:t>
      </w:r>
      <w:r w:rsidRPr="00325630">
        <w:rPr>
          <w:rFonts w:ascii="Courier New" w:eastAsiaTheme="minorHAnsi" w:hAnsi="Courier New" w:cs="Courier New"/>
          <w:b/>
          <w:bCs/>
          <w:color w:val="7F0055"/>
          <w:sz w:val="20"/>
          <w:lang w:val="en-US" w:eastAsia="en-US"/>
        </w:rPr>
        <w:t>final</w:t>
      </w: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d) {</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dif = j - i;</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f</w:t>
      </w:r>
      <w:r w:rsidRPr="00325630">
        <w:rPr>
          <w:rFonts w:ascii="Courier New" w:eastAsiaTheme="minorHAnsi" w:hAnsi="Courier New" w:cs="Courier New"/>
          <w:color w:val="000000"/>
          <w:sz w:val="20"/>
          <w:lang w:val="en-US" w:eastAsia="en-US"/>
        </w:rPr>
        <w:t xml:space="preserve"> (dif == 0) { </w:t>
      </w:r>
      <w:r w:rsidRPr="00325630">
        <w:rPr>
          <w:rFonts w:ascii="Courier New" w:eastAsiaTheme="minorHAnsi" w:hAnsi="Courier New" w:cs="Courier New"/>
          <w:b/>
          <w:bCs/>
          <w:color w:val="7F0055"/>
          <w:sz w:val="20"/>
          <w:lang w:val="en-US" w:eastAsia="en-US"/>
        </w:rPr>
        <w:t>return</w:t>
      </w:r>
      <w:r w:rsidRPr="00325630">
        <w:rPr>
          <w:rFonts w:ascii="Courier New" w:eastAsiaTheme="minorHAnsi" w:hAnsi="Courier New" w:cs="Courier New"/>
          <w:color w:val="000000"/>
          <w:sz w:val="20"/>
          <w:lang w:val="en-US" w:eastAsia="en-US"/>
        </w:rPr>
        <w:t xml:space="preserve"> 0; }</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sign = dif &gt; 0 ? 1 : -1;</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dif = Math.</w:t>
      </w:r>
      <w:r w:rsidRPr="00325630">
        <w:rPr>
          <w:rFonts w:ascii="Courier New" w:eastAsiaTheme="minorHAnsi" w:hAnsi="Courier New" w:cs="Courier New"/>
          <w:i/>
          <w:iCs/>
          <w:color w:val="000000"/>
          <w:sz w:val="20"/>
          <w:lang w:val="en-US" w:eastAsia="en-US"/>
        </w:rPr>
        <w:t>abs</w:t>
      </w:r>
      <w:r w:rsidRPr="00325630">
        <w:rPr>
          <w:rFonts w:ascii="Courier New" w:eastAsiaTheme="minorHAnsi" w:hAnsi="Courier New" w:cs="Courier New"/>
          <w:color w:val="000000"/>
          <w:sz w:val="20"/>
          <w:lang w:val="en-US" w:eastAsia="en-US"/>
        </w:rPr>
        <w:t>(dif);</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cs = d &lt;&lt; 1;</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nt</w:t>
      </w:r>
      <w:r w:rsidRPr="00325630">
        <w:rPr>
          <w:rFonts w:ascii="Courier New" w:eastAsiaTheme="minorHAnsi" w:hAnsi="Courier New" w:cs="Courier New"/>
          <w:color w:val="000000"/>
          <w:sz w:val="20"/>
          <w:lang w:val="en-US" w:eastAsia="en-US"/>
        </w:rPr>
        <w:t xml:space="preserve"> next = 0;</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f</w:t>
      </w:r>
      <w:r w:rsidRPr="00325630">
        <w:rPr>
          <w:rFonts w:ascii="Courier New" w:eastAsiaTheme="minorHAnsi" w:hAnsi="Courier New" w:cs="Courier New"/>
          <w:color w:val="000000"/>
          <w:sz w:val="20"/>
          <w:lang w:val="en-US" w:eastAsia="en-US"/>
        </w:rPr>
        <w:t xml:space="preserve"> (dif &gt; d) {</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next = (i + (dif &lt; d + (d &gt;&gt; 1) ? d : -sign)) % cs;</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 </w:t>
      </w:r>
      <w:r w:rsidRPr="00325630">
        <w:rPr>
          <w:rFonts w:ascii="Courier New" w:eastAsiaTheme="minorHAnsi" w:hAnsi="Courier New" w:cs="Courier New"/>
          <w:b/>
          <w:bCs/>
          <w:color w:val="7F0055"/>
          <w:sz w:val="20"/>
          <w:lang w:val="en-US" w:eastAsia="en-US"/>
        </w:rPr>
        <w:t>else</w:t>
      </w:r>
      <w:r w:rsidRPr="00325630">
        <w:rPr>
          <w:rFonts w:ascii="Courier New" w:eastAsiaTheme="minorHAnsi" w:hAnsi="Courier New" w:cs="Courier New"/>
          <w:color w:val="000000"/>
          <w:sz w:val="20"/>
          <w:lang w:val="en-US" w:eastAsia="en-US"/>
        </w:rPr>
        <w:t xml:space="preserve"> {</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next = (i + (dif &gt; d &gt;&gt; 1 ? d : sign)) % cs;</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if</w:t>
      </w:r>
      <w:r w:rsidRPr="00325630">
        <w:rPr>
          <w:rFonts w:ascii="Courier New" w:eastAsiaTheme="minorHAnsi" w:hAnsi="Courier New" w:cs="Courier New"/>
          <w:color w:val="000000"/>
          <w:sz w:val="20"/>
          <w:lang w:val="en-US" w:eastAsia="en-US"/>
        </w:rPr>
        <w:t xml:space="preserve"> (next &lt; 0) { next = cs + next; }</w:t>
      </w:r>
    </w:p>
    <w:p w:rsidR="00325630" w:rsidRPr="00325630" w:rsidRDefault="00325630" w:rsidP="00325630">
      <w:pPr>
        <w:pStyle w:val="a6"/>
        <w:spacing w:line="240" w:lineRule="auto"/>
        <w:ind w:firstLine="0"/>
        <w:rPr>
          <w:rFonts w:ascii="Courier New" w:eastAsiaTheme="minorHAnsi" w:hAnsi="Courier New" w:cs="Courier New"/>
          <w:sz w:val="20"/>
          <w:lang w:val="en-US" w:eastAsia="en-US"/>
        </w:rPr>
      </w:pP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b/>
          <w:bCs/>
          <w:color w:val="7F0055"/>
          <w:sz w:val="20"/>
          <w:lang w:val="en-US" w:eastAsia="en-US"/>
        </w:rPr>
        <w:t>return</w:t>
      </w:r>
      <w:r w:rsidRPr="00325630">
        <w:rPr>
          <w:rFonts w:ascii="Courier New" w:eastAsiaTheme="minorHAnsi" w:hAnsi="Courier New" w:cs="Courier New"/>
          <w:color w:val="000000"/>
          <w:sz w:val="20"/>
          <w:lang w:val="en-US" w:eastAsia="en-US"/>
        </w:rPr>
        <w:t xml:space="preserve"> </w:t>
      </w:r>
      <w:r w:rsidRPr="00325630">
        <w:rPr>
          <w:rFonts w:ascii="Courier New" w:eastAsiaTheme="minorHAnsi" w:hAnsi="Courier New" w:cs="Courier New"/>
          <w:i/>
          <w:iCs/>
          <w:color w:val="000000"/>
          <w:sz w:val="20"/>
          <w:lang w:val="en-US" w:eastAsia="en-US"/>
        </w:rPr>
        <w:t>getInClusterDistance</w:t>
      </w:r>
      <w:r w:rsidRPr="00325630">
        <w:rPr>
          <w:rFonts w:ascii="Courier New" w:eastAsiaTheme="minorHAnsi" w:hAnsi="Courier New" w:cs="Courier New"/>
          <w:color w:val="000000"/>
          <w:sz w:val="20"/>
          <w:lang w:val="en-US" w:eastAsia="en-US"/>
        </w:rPr>
        <w:t xml:space="preserve">(next, j, d) + 1; </w:t>
      </w:r>
    </w:p>
    <w:p w:rsidR="00325630" w:rsidRDefault="00325630" w:rsidP="00325630">
      <w:pPr>
        <w:pStyle w:val="a6"/>
        <w:spacing w:line="240" w:lineRule="auto"/>
        <w:ind w:firstLine="0"/>
        <w:rPr>
          <w:rFonts w:ascii="Courier New" w:eastAsiaTheme="minorHAnsi" w:hAnsi="Courier New" w:cs="Courier New"/>
          <w:sz w:val="20"/>
          <w:lang w:eastAsia="en-US"/>
        </w:rPr>
      </w:pPr>
      <w:r>
        <w:rPr>
          <w:rFonts w:ascii="Courier New" w:eastAsiaTheme="minorHAnsi" w:hAnsi="Courier New" w:cs="Courier New"/>
          <w:color w:val="000000"/>
          <w:sz w:val="20"/>
          <w:lang w:eastAsia="en-US"/>
        </w:rPr>
        <w:t>}</w:t>
      </w:r>
    </w:p>
    <w:p w:rsidR="00325630" w:rsidRDefault="00325630" w:rsidP="00325630">
      <w:pPr>
        <w:pStyle w:val="a6"/>
      </w:pPr>
    </w:p>
    <w:p w:rsidR="00325630" w:rsidRPr="00052329" w:rsidRDefault="00325630" w:rsidP="00325630">
      <w:pPr>
        <w:pStyle w:val="a6"/>
        <w:rPr>
          <w:i/>
        </w:rPr>
      </w:pPr>
      <w:r w:rsidRPr="00052329">
        <w:rPr>
          <w:i/>
        </w:rPr>
        <w:t>Міжкластерна маршрутизація</w:t>
      </w:r>
    </w:p>
    <w:p w:rsidR="00325630" w:rsidRPr="00052329" w:rsidRDefault="00325630" w:rsidP="00325630">
      <w:pPr>
        <w:pStyle w:val="a6"/>
      </w:pPr>
      <w:r w:rsidRPr="00052329">
        <w:t xml:space="preserve">Міжкластерна маршрутизація здійснюється в трійковому гіперкубі. При чому кожен вузол кластера має один лінк даного гіперкуба. </w:t>
      </w:r>
    </w:p>
    <w:p w:rsidR="00325630" w:rsidRPr="00052329" w:rsidRDefault="00325630" w:rsidP="00325630">
      <w:pPr>
        <w:pStyle w:val="a6"/>
      </w:pPr>
      <w:r w:rsidRPr="00052329">
        <w:t>Нехай currentNode – номер поточного вузла, destNode – номер вузла призначення.</w:t>
      </w:r>
    </w:p>
    <w:p w:rsidR="00325630" w:rsidRPr="00052329" w:rsidRDefault="00325630" w:rsidP="00325630">
      <w:pPr>
        <w:pStyle w:val="a6"/>
      </w:pPr>
      <w:r w:rsidRPr="00052329">
        <w:t xml:space="preserve">Тоді </w:t>
      </w:r>
    </w:p>
    <w:p w:rsidR="00325630" w:rsidRPr="00052329" w:rsidRDefault="00325630" w:rsidP="00325630">
      <w:pPr>
        <w:pStyle w:val="a6"/>
      </w:pPr>
      <w:r w:rsidRPr="00052329">
        <w:t xml:space="preserve">currentCluster = currentNode / 2d – номер поточного кластера, </w:t>
      </w:r>
    </w:p>
    <w:p w:rsidR="00325630" w:rsidRPr="00052329" w:rsidRDefault="00325630" w:rsidP="00325630">
      <w:pPr>
        <w:pStyle w:val="a6"/>
      </w:pPr>
      <w:r w:rsidRPr="00052329">
        <w:t>destCluster = destNode / 2d – номер кластера, якому належить вузол призначення.</w:t>
      </w:r>
    </w:p>
    <w:p w:rsidR="00325630" w:rsidRPr="00052329" w:rsidRDefault="00325630" w:rsidP="00325630">
      <w:pPr>
        <w:pStyle w:val="a6"/>
      </w:pPr>
      <w:r w:rsidRPr="00052329">
        <w:lastRenderedPageBreak/>
        <w:t>Знаходяться вісі гіперкуба, в яких відрізняються координати у поточного та цільового кластера. Маючи дані вісі, легко знаходяться сусідні кластери, через які може відбуватися передача даних. Сусідніми кластерами є ті, що відрізняються в координатах лише в одній осі.</w:t>
      </w:r>
    </w:p>
    <w:p w:rsidR="00325630" w:rsidRPr="00052329" w:rsidRDefault="00325630" w:rsidP="00325630">
      <w:pPr>
        <w:pStyle w:val="a6"/>
      </w:pPr>
      <w:r w:rsidRPr="00052329">
        <w:t>Далі знаходяться вузли, що належать поточному кластеру та мають лінки до сусідніх кластерів (їх назвемо місцями стрибка). Ці дані можуть бути обчислені при ініціалізації кожного з вузлів системи та записані в локальну пам’ять для уникнення зайвих обчислень.</w:t>
      </w:r>
    </w:p>
    <w:p w:rsidR="00325630" w:rsidRPr="00052329" w:rsidRDefault="00325630" w:rsidP="00325630">
      <w:pPr>
        <w:pStyle w:val="a6"/>
      </w:pPr>
      <w:r w:rsidRPr="00052329">
        <w:t xml:space="preserve">Знайдений масив вузлів сортується за зростанням відстані до поточного вузла (за допомогою функції </w:t>
      </w:r>
      <w:r w:rsidRPr="00052329">
        <w:rPr>
          <w:rFonts w:ascii="Courier New" w:eastAsiaTheme="minorHAnsi" w:hAnsi="Courier New" w:cs="Courier New"/>
          <w:color w:val="000000"/>
          <w:sz w:val="20"/>
          <w:lang w:eastAsia="en-US"/>
        </w:rPr>
        <w:t>getInClusterDistance</w:t>
      </w:r>
      <w:r w:rsidRPr="00052329">
        <w:t>). До нього додаються вузли, протилежні до знайдених.</w:t>
      </w:r>
    </w:p>
    <w:p w:rsidR="00325630" w:rsidRPr="00052329" w:rsidRDefault="00325630" w:rsidP="00325630">
      <w:pPr>
        <w:pStyle w:val="a6"/>
      </w:pPr>
      <w:r w:rsidRPr="00052329">
        <w:t>Далі отриманий список переглядається у встановленому порядку та вибирається перше місце стрибка, яке є досяжним, а цільова вершина після стрибка ще не була відвідана.</w:t>
      </w:r>
    </w:p>
    <w:p w:rsidR="00325630" w:rsidRPr="00052329" w:rsidRDefault="00325630" w:rsidP="00325630">
      <w:pPr>
        <w:pStyle w:val="a6"/>
      </w:pPr>
      <w:r w:rsidRPr="00052329">
        <w:t>Якщо ми знаходимося у вибраному вузлі, то стрибок відбувається, коли цільова вершина є доступною. Інакше розглядається наступний варіант.</w:t>
      </w:r>
    </w:p>
    <w:p w:rsidR="00325630" w:rsidRPr="00052329" w:rsidRDefault="00325630" w:rsidP="00325630">
      <w:pPr>
        <w:pStyle w:val="a6"/>
      </w:pPr>
      <w:r w:rsidRPr="00052329">
        <w:t>Якщо після розгляду усіх елементів попереднього масиву рішення про перехід не було прийнято, то це означає, що варто спробувати виконати передачу по осі, де немає відмінностей в координатах. Вибираються всі місця стрибків, що не розглядалися раніше, алгоритм повторюється для них.</w:t>
      </w:r>
    </w:p>
    <w:p w:rsidR="00325630" w:rsidRPr="00C95037" w:rsidRDefault="00325630" w:rsidP="00325630">
      <w:pPr>
        <w:pStyle w:val="a6"/>
        <w:rPr>
          <w:lang w:val="ru-RU"/>
        </w:rPr>
      </w:pPr>
      <w:r w:rsidRPr="00052329">
        <w:t>Якщо рішення про перехід не було прийнято й зараз, то вузол призначення вважається недосяжним.</w:t>
      </w:r>
    </w:p>
    <w:p w:rsidR="00A964CB" w:rsidRDefault="00A964CB" w:rsidP="00325630">
      <w:pPr>
        <w:pStyle w:val="a6"/>
      </w:pPr>
      <w:r>
        <w:t>Час маршрутизації буде рівний:</w:t>
      </w:r>
    </w:p>
    <w:p w:rsidR="00A964CB" w:rsidRPr="00A964CB" w:rsidRDefault="00A964CB" w:rsidP="00325630">
      <w:pPr>
        <w:pStyle w:val="a6"/>
      </w:pPr>
      <m:oMathPara>
        <m:oMath>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d</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1</m:t>
                  </m:r>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r>
                <w:rPr>
                  <w:rFonts w:ascii="Cambria Math" w:hAnsi="Cambria Math"/>
                </w:rPr>
                <m:t>)</m:t>
              </m:r>
            </m:e>
          </m:d>
        </m:oMath>
      </m:oMathPara>
    </w:p>
    <w:p w:rsidR="001B7665" w:rsidRDefault="001B7665" w:rsidP="00325630">
      <w:pPr>
        <w:pStyle w:val="a6"/>
      </w:pPr>
      <w:r>
        <w:t>Розглянемо приклад маршрутизації на топологі</w:t>
      </w:r>
      <w:r w:rsidR="00C25891">
        <w:t>чній організації</w:t>
      </w:r>
      <w:r>
        <w:t xml:space="preserve"> третього порядку</w:t>
      </w:r>
      <w:r w:rsidR="00D023DE">
        <w:t xml:space="preserve"> (рисунок 4.2</w:t>
      </w:r>
      <w:r w:rsidR="00C25891">
        <w:t>)</w:t>
      </w:r>
      <w:r>
        <w:t>.</w:t>
      </w:r>
      <w:r w:rsidR="0054557A">
        <w:t xml:space="preserve"> Повідомлення передається з 5-го в 100-ий вузол.</w:t>
      </w:r>
    </w:p>
    <w:p w:rsidR="00C25891" w:rsidRDefault="001B7665" w:rsidP="00C25891">
      <w:pPr>
        <w:pStyle w:val="a6"/>
        <w:ind w:firstLine="0"/>
      </w:pPr>
      <w:r>
        <w:rPr>
          <w:noProof/>
          <w:lang w:eastAsia="uk-UA"/>
        </w:rPr>
        <w:lastRenderedPageBreak/>
        <w:drawing>
          <wp:inline distT="0" distB="0" distL="0" distR="0">
            <wp:extent cx="6115050" cy="6086475"/>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a:srcRect/>
                    <a:stretch>
                      <a:fillRect/>
                    </a:stretch>
                  </pic:blipFill>
                  <pic:spPr bwMode="auto">
                    <a:xfrm>
                      <a:off x="0" y="0"/>
                      <a:ext cx="6115050" cy="6086475"/>
                    </a:xfrm>
                    <a:prstGeom prst="rect">
                      <a:avLst/>
                    </a:prstGeom>
                    <a:noFill/>
                    <a:ln w="9525">
                      <a:noFill/>
                      <a:miter lim="800000"/>
                      <a:headEnd/>
                      <a:tailEnd/>
                    </a:ln>
                  </pic:spPr>
                </pic:pic>
              </a:graphicData>
            </a:graphic>
          </wp:inline>
        </w:drawing>
      </w:r>
    </w:p>
    <w:p w:rsidR="001B7665" w:rsidRPr="00052329" w:rsidRDefault="001B7665" w:rsidP="00C25891">
      <w:pPr>
        <w:pStyle w:val="af"/>
      </w:pPr>
      <w:r>
        <w:t xml:space="preserve"> </w:t>
      </w:r>
      <w:r w:rsidR="00D023DE">
        <w:t>Рисунок 4.2</w:t>
      </w:r>
      <w:r w:rsidR="00C25891">
        <w:t xml:space="preserve"> Приклад маршрутизації один до одного</w:t>
      </w:r>
    </w:p>
    <w:p w:rsidR="00F66580" w:rsidRDefault="00DE1A88" w:rsidP="00F66580">
      <w:pPr>
        <w:pStyle w:val="a6"/>
      </w:pPr>
      <w:r>
        <w:t>Лог маршрутизації:</w:t>
      </w:r>
    </w:p>
    <w:p w:rsidR="00DE1A88" w:rsidRPr="00DE1A88" w:rsidRDefault="00DE1A88" w:rsidP="00DE1A88">
      <w:pPr>
        <w:pStyle w:val="a6"/>
        <w:spacing w:line="240" w:lineRule="auto"/>
        <w:rPr>
          <w:rFonts w:ascii="Courier New" w:hAnsi="Courier New" w:cs="Courier New"/>
          <w:sz w:val="24"/>
          <w:szCs w:val="24"/>
        </w:rPr>
      </w:pPr>
      <w:r w:rsidRPr="00DE1A88">
        <w:rPr>
          <w:rFonts w:ascii="Courier New" w:hAnsi="Courier New" w:cs="Courier New"/>
          <w:sz w:val="24"/>
          <w:szCs w:val="24"/>
        </w:rPr>
        <w:t>&lt;Step1. [{5 -&gt; 56: Jumping from 5 to 56.}]&gt;</w:t>
      </w:r>
    </w:p>
    <w:p w:rsidR="00DE1A88" w:rsidRPr="00DE1A88" w:rsidRDefault="00DE1A88" w:rsidP="00DE1A88">
      <w:pPr>
        <w:pStyle w:val="a6"/>
        <w:spacing w:line="240" w:lineRule="auto"/>
        <w:rPr>
          <w:rFonts w:ascii="Courier New" w:hAnsi="Courier New" w:cs="Courier New"/>
          <w:sz w:val="24"/>
          <w:szCs w:val="24"/>
        </w:rPr>
      </w:pPr>
      <w:r w:rsidRPr="00DE1A88">
        <w:rPr>
          <w:rFonts w:ascii="Courier New" w:hAnsi="Courier New" w:cs="Courier New"/>
          <w:sz w:val="24"/>
          <w:szCs w:val="24"/>
        </w:rPr>
        <w:t>&lt;Step2. [{56 -&gt; 57: Look for 57 to jump.; go to 57}]&gt;</w:t>
      </w:r>
    </w:p>
    <w:p w:rsidR="00DE1A88" w:rsidRPr="00DE1A88" w:rsidRDefault="00DE1A88" w:rsidP="00DE1A88">
      <w:pPr>
        <w:pStyle w:val="a6"/>
        <w:spacing w:line="240" w:lineRule="auto"/>
        <w:rPr>
          <w:rFonts w:ascii="Courier New" w:hAnsi="Courier New" w:cs="Courier New"/>
          <w:sz w:val="24"/>
          <w:szCs w:val="24"/>
        </w:rPr>
      </w:pPr>
      <w:r w:rsidRPr="00DE1A88">
        <w:rPr>
          <w:rFonts w:ascii="Courier New" w:hAnsi="Courier New" w:cs="Courier New"/>
          <w:sz w:val="24"/>
          <w:szCs w:val="24"/>
        </w:rPr>
        <w:t>&lt;Step3. [{57 -&gt; 60: Jumping from 57 to 60.}]&gt;</w:t>
      </w:r>
    </w:p>
    <w:p w:rsidR="00DE1A88" w:rsidRPr="00DE1A88" w:rsidRDefault="00DE1A88" w:rsidP="00DE1A88">
      <w:pPr>
        <w:pStyle w:val="a6"/>
        <w:spacing w:line="240" w:lineRule="auto"/>
        <w:rPr>
          <w:rFonts w:ascii="Courier New" w:hAnsi="Courier New" w:cs="Courier New"/>
          <w:sz w:val="24"/>
          <w:szCs w:val="24"/>
        </w:rPr>
      </w:pPr>
      <w:r w:rsidRPr="00DE1A88">
        <w:rPr>
          <w:rFonts w:ascii="Courier New" w:hAnsi="Courier New" w:cs="Courier New"/>
          <w:sz w:val="24"/>
          <w:szCs w:val="24"/>
        </w:rPr>
        <w:t>&lt;Step4. [{60 -&gt; 61: Look for 61 to jump.; go to 61}]&gt;</w:t>
      </w:r>
    </w:p>
    <w:p w:rsidR="00DE1A88" w:rsidRDefault="00DE1A88" w:rsidP="00DE1A88">
      <w:pPr>
        <w:pStyle w:val="a6"/>
        <w:spacing w:line="240" w:lineRule="auto"/>
        <w:rPr>
          <w:rFonts w:ascii="Courier New" w:hAnsi="Courier New" w:cs="Courier New"/>
          <w:sz w:val="24"/>
          <w:szCs w:val="24"/>
        </w:rPr>
      </w:pPr>
      <w:r w:rsidRPr="00DE1A88">
        <w:rPr>
          <w:rFonts w:ascii="Courier New" w:hAnsi="Courier New" w:cs="Courier New"/>
          <w:sz w:val="24"/>
          <w:szCs w:val="24"/>
        </w:rPr>
        <w:t>&lt;Step5. [{61 -&gt; 100: Jumping from 61 to 100.}]&gt;</w:t>
      </w:r>
    </w:p>
    <w:p w:rsidR="00DE1A88" w:rsidRDefault="00DE1A88" w:rsidP="00DE1A88">
      <w:pPr>
        <w:pStyle w:val="a6"/>
        <w:spacing w:line="240" w:lineRule="auto"/>
        <w:rPr>
          <w:rFonts w:ascii="Courier New" w:hAnsi="Courier New" w:cs="Courier New"/>
          <w:sz w:val="24"/>
          <w:szCs w:val="24"/>
        </w:rPr>
      </w:pPr>
    </w:p>
    <w:p w:rsidR="00DE1A88" w:rsidRDefault="00DE1A88" w:rsidP="00DE1A88">
      <w:pPr>
        <w:pStyle w:val="a6"/>
      </w:pPr>
      <w:r>
        <w:t>Розглянемо також приклад маршрутизації з вузлами, що відмовили (</w:t>
      </w:r>
      <w:r w:rsidR="00C45742">
        <w:t>46 та 56</w:t>
      </w:r>
      <w:r>
        <w:t>).</w:t>
      </w:r>
    </w:p>
    <w:p w:rsidR="00C45742" w:rsidRDefault="00C45742" w:rsidP="00C45742">
      <w:pPr>
        <w:pStyle w:val="a6"/>
        <w:ind w:firstLine="0"/>
      </w:pPr>
      <w:r>
        <w:rPr>
          <w:noProof/>
          <w:lang w:eastAsia="uk-UA"/>
        </w:rPr>
        <w:lastRenderedPageBreak/>
        <w:drawing>
          <wp:inline distT="0" distB="0" distL="0" distR="0">
            <wp:extent cx="6124575" cy="6010275"/>
            <wp:effectExtent l="1905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srcRect/>
                    <a:stretch>
                      <a:fillRect/>
                    </a:stretch>
                  </pic:blipFill>
                  <pic:spPr bwMode="auto">
                    <a:xfrm>
                      <a:off x="0" y="0"/>
                      <a:ext cx="6124575" cy="6010275"/>
                    </a:xfrm>
                    <a:prstGeom prst="rect">
                      <a:avLst/>
                    </a:prstGeom>
                    <a:noFill/>
                    <a:ln w="9525">
                      <a:noFill/>
                      <a:miter lim="800000"/>
                      <a:headEnd/>
                      <a:tailEnd/>
                    </a:ln>
                  </pic:spPr>
                </pic:pic>
              </a:graphicData>
            </a:graphic>
          </wp:inline>
        </w:drawing>
      </w:r>
    </w:p>
    <w:p w:rsidR="00C45742" w:rsidRDefault="00D023DE" w:rsidP="00C45742">
      <w:pPr>
        <w:pStyle w:val="af"/>
      </w:pPr>
      <w:r>
        <w:t>Рисунок 4.3</w:t>
      </w:r>
      <w:r w:rsidR="00C45742">
        <w:t xml:space="preserve"> Приклад маршрутизації один до одного з вузлами, що відмовили</w:t>
      </w:r>
    </w:p>
    <w:p w:rsidR="00C45742" w:rsidRDefault="00C45742" w:rsidP="00C45742">
      <w:pPr>
        <w:pStyle w:val="a6"/>
        <w:ind w:firstLine="0"/>
      </w:pPr>
      <w:r>
        <w:t>Лог маршрутизації:</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1. [{5 -&gt; 0: Jump link to 56 is down.Look for 3 to jump.; go to 0}]&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2. [{0 -&gt; 3: Look for 3 to jump.; go to 3}]&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3. [{3 -&gt; 6: Jumping from 3 to 6.}]&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4. [{6 -&gt; 7: Look for 7 to jump.; go to 7}]&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5. [{7 -&gt; 8: Jump link to 46 is down.Look for 11 to jump.; go to 8}]&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6. [{8 -&gt; 11: Look for 11 to jump.; go to 11}]&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7. [{11 -&gt; 62: Jumping from 11 to 62.}]&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8. [{62 -&gt; 61: Look for 61 to jump.; go to 61}]&gt;</w:t>
      </w:r>
    </w:p>
    <w:p w:rsidR="00C45742" w:rsidRPr="00C45742" w:rsidRDefault="00C45742" w:rsidP="00C45742">
      <w:pPr>
        <w:pStyle w:val="a6"/>
        <w:spacing w:line="240" w:lineRule="auto"/>
        <w:ind w:firstLine="0"/>
        <w:rPr>
          <w:rFonts w:ascii="Courier New" w:hAnsi="Courier New" w:cs="Courier New"/>
          <w:sz w:val="24"/>
          <w:szCs w:val="24"/>
        </w:rPr>
      </w:pPr>
      <w:r w:rsidRPr="00C45742">
        <w:rPr>
          <w:rFonts w:ascii="Courier New" w:hAnsi="Courier New" w:cs="Courier New"/>
          <w:sz w:val="24"/>
          <w:szCs w:val="24"/>
        </w:rPr>
        <w:t>&lt;Step9. [{61 -&gt; 100: Jumping from 61 to 100.}]&gt;</w:t>
      </w:r>
    </w:p>
    <w:p w:rsidR="00C45742" w:rsidRDefault="00C45742" w:rsidP="00F66580">
      <w:pPr>
        <w:pStyle w:val="a5"/>
      </w:pPr>
    </w:p>
    <w:p w:rsidR="007A4C91" w:rsidRPr="007A4C91" w:rsidRDefault="007A4C91" w:rsidP="007A4C91">
      <w:pPr>
        <w:pStyle w:val="a6"/>
      </w:pPr>
    </w:p>
    <w:p w:rsidR="00EF4468" w:rsidRDefault="00EF4468" w:rsidP="00EF4468">
      <w:pPr>
        <w:pStyle w:val="a6"/>
        <w:rPr>
          <w:i/>
        </w:rPr>
      </w:pPr>
      <w:r w:rsidRPr="00EF4468">
        <w:rPr>
          <w:i/>
        </w:rPr>
        <w:lastRenderedPageBreak/>
        <w:t>Приклад роботи програми</w:t>
      </w:r>
    </w:p>
    <w:p w:rsidR="00EF4468" w:rsidRDefault="00EF4468" w:rsidP="00EF4468">
      <w:pPr>
        <w:pStyle w:val="a6"/>
      </w:pPr>
      <w:r>
        <w:t>Передача з 9-го у 26-ий вузол. Відмовили</w:t>
      </w:r>
      <w:r w:rsidR="006F1DB3">
        <w:t xml:space="preserve"> 35, 1 та 15.</w:t>
      </w:r>
    </w:p>
    <w:p w:rsidR="006F1DB3" w:rsidRDefault="006F1DB3" w:rsidP="006F1DB3">
      <w:pPr>
        <w:pStyle w:val="a6"/>
        <w:ind w:firstLine="0"/>
      </w:pPr>
      <w:r>
        <w:rPr>
          <w:noProof/>
          <w:lang w:eastAsia="uk-UA"/>
        </w:rPr>
        <w:drawing>
          <wp:inline distT="0" distB="0" distL="0" distR="0">
            <wp:extent cx="6120765" cy="3997992"/>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srcRect/>
                    <a:stretch>
                      <a:fillRect/>
                    </a:stretch>
                  </pic:blipFill>
                  <pic:spPr bwMode="auto">
                    <a:xfrm>
                      <a:off x="0" y="0"/>
                      <a:ext cx="6120765" cy="3997992"/>
                    </a:xfrm>
                    <a:prstGeom prst="rect">
                      <a:avLst/>
                    </a:prstGeom>
                    <a:noFill/>
                    <a:ln w="9525">
                      <a:noFill/>
                      <a:miter lim="800000"/>
                      <a:headEnd/>
                      <a:tailEnd/>
                    </a:ln>
                  </pic:spPr>
                </pic:pic>
              </a:graphicData>
            </a:graphic>
          </wp:inline>
        </w:drawing>
      </w:r>
    </w:p>
    <w:p w:rsidR="007163AC" w:rsidRPr="00EF4468" w:rsidRDefault="007163AC" w:rsidP="007163AC">
      <w:pPr>
        <w:pStyle w:val="af"/>
      </w:pPr>
      <w:r>
        <w:t>Рисунок 4.4 Приклад роботи програми при маршрутизації один до одного</w:t>
      </w:r>
    </w:p>
    <w:p w:rsidR="007163AC" w:rsidRDefault="007163AC" w:rsidP="00F66580">
      <w:pPr>
        <w:pStyle w:val="a5"/>
      </w:pPr>
    </w:p>
    <w:p w:rsidR="00F66580" w:rsidRDefault="00F66580" w:rsidP="00F66580">
      <w:pPr>
        <w:pStyle w:val="a5"/>
      </w:pPr>
      <w:bookmarkStart w:id="11" w:name="_Toc250948007"/>
      <w:r>
        <w:t>4.2 Усі до всіх з персональним призначенням</w:t>
      </w:r>
      <w:bookmarkEnd w:id="11"/>
    </w:p>
    <w:p w:rsidR="0024619D" w:rsidRPr="0024619D" w:rsidRDefault="0024619D" w:rsidP="0024619D">
      <w:pPr>
        <w:pStyle w:val="a6"/>
      </w:pPr>
      <w:r>
        <w:t>Даний тип маршрутизації використовується для ефективного одночасного обміну між усіма вузлами ком</w:t>
      </w:r>
      <w:r w:rsidRPr="0024619D">
        <w:rPr>
          <w:lang w:val="ru-RU"/>
        </w:rPr>
        <w:t>’</w:t>
      </w:r>
      <w:r>
        <w:t>ютерної системи даними, необхідними для виконання обчислень.</w:t>
      </w:r>
    </w:p>
    <w:p w:rsidR="0024619D" w:rsidRPr="0024619D" w:rsidRDefault="0024619D" w:rsidP="0024619D">
      <w:pPr>
        <w:pStyle w:val="a6"/>
      </w:pPr>
      <w:r w:rsidRPr="0024619D">
        <w:t xml:space="preserve">Алгоритм маршрутизації має конвеєрний принцип. На кожному кроці у вузлі вибирається повідомлення, найбільш віддалене від свого вузла призначення. Для цього повідомлення, що мають бути відправлені тримаються в пріоритетній черзі, а пріоритет повідомлення визначається в залежності від віддалення до кінцевого вузла. </w:t>
      </w:r>
      <w:r w:rsidR="00874FF8">
        <w:t xml:space="preserve">Також при визначенні пріоритету перевага віддається транзитним пакетам, а не тим, відправником яких є поточний вузол. </w:t>
      </w:r>
      <w:r w:rsidR="005A6A15">
        <w:t>Така черга може бути реалізована за допомогою червоно-чорних дерев.</w:t>
      </w:r>
    </w:p>
    <w:p w:rsidR="0024619D" w:rsidRPr="0024619D" w:rsidRDefault="0024619D" w:rsidP="0024619D">
      <w:pPr>
        <w:pStyle w:val="a6"/>
      </w:pPr>
      <w:r w:rsidRPr="0024619D">
        <w:t xml:space="preserve">Кожен вузол у топології має чотири сусіди. На кожному кроці вибирається наступний сусід та повідомлення для відправки в цей вузол. У результаті на </w:t>
      </w:r>
      <w:r w:rsidRPr="0024619D">
        <w:lastRenderedPageBreak/>
        <w:t>кожному кроці маємо пари вузлів, які обмінюються між собою повідомленнями. Існує 4 стратегії вибору партнера для обміну повідомленнями:</w:t>
      </w:r>
    </w:p>
    <w:p w:rsidR="0024619D" w:rsidRPr="0024619D" w:rsidRDefault="0024619D" w:rsidP="0024619D">
      <w:pPr>
        <w:pStyle w:val="a6"/>
        <w:numPr>
          <w:ilvl w:val="0"/>
          <w:numId w:val="17"/>
        </w:numPr>
      </w:pPr>
      <w:r w:rsidRPr="0024619D">
        <w:t>Передача в кластері за годинниковою стрілкою (partner = node + 1).</w:t>
      </w:r>
    </w:p>
    <w:p w:rsidR="0024619D" w:rsidRPr="0024619D" w:rsidRDefault="0024619D" w:rsidP="0024619D">
      <w:pPr>
        <w:pStyle w:val="a6"/>
        <w:numPr>
          <w:ilvl w:val="0"/>
          <w:numId w:val="17"/>
        </w:numPr>
      </w:pPr>
      <w:r w:rsidRPr="0024619D">
        <w:t>Передача в кластері протилежному вузлу (partner = node + d).</w:t>
      </w:r>
    </w:p>
    <w:p w:rsidR="0024619D" w:rsidRPr="0024619D" w:rsidRDefault="0024619D" w:rsidP="0024619D">
      <w:pPr>
        <w:pStyle w:val="a6"/>
        <w:numPr>
          <w:ilvl w:val="0"/>
          <w:numId w:val="17"/>
        </w:numPr>
      </w:pPr>
      <w:r w:rsidRPr="0024619D">
        <w:t>Передача в кластері проти годинникової стрілки (partner = node - 1).</w:t>
      </w:r>
    </w:p>
    <w:p w:rsidR="0024619D" w:rsidRPr="0024619D" w:rsidRDefault="0024619D" w:rsidP="0024619D">
      <w:pPr>
        <w:pStyle w:val="a6"/>
        <w:numPr>
          <w:ilvl w:val="0"/>
          <w:numId w:val="17"/>
        </w:numPr>
      </w:pPr>
      <w:r w:rsidRPr="0024619D">
        <w:t>Стрибок між кластерами (partner = near(node)).</w:t>
      </w:r>
    </w:p>
    <w:p w:rsidR="0024619D" w:rsidRDefault="0024619D" w:rsidP="0024619D">
      <w:pPr>
        <w:pStyle w:val="a6"/>
      </w:pPr>
      <w:r w:rsidRPr="0024619D">
        <w:t xml:space="preserve">Вибірка наступного вузла для відправки повідомлення відбувається аналогічно до роботи алгоритму </w:t>
      </w:r>
      <w:r>
        <w:t>один до одного</w:t>
      </w:r>
      <w:r w:rsidRPr="0024619D">
        <w:t>.</w:t>
      </w:r>
      <w:r w:rsidR="00F06CFD">
        <w:t xml:space="preserve"> Це забезпечує обхід вузлів</w:t>
      </w:r>
      <w:r w:rsidR="004B648B">
        <w:t xml:space="preserve"> чи каналів</w:t>
      </w:r>
      <w:r w:rsidR="00F06CFD">
        <w:t>,</w:t>
      </w:r>
      <w:r w:rsidR="004B648B">
        <w:t xml:space="preserve"> що відмовили.</w:t>
      </w:r>
      <w:r w:rsidR="00124B1A">
        <w:t xml:space="preserve"> Функція,що визначає наступний вузол виглядає наступним чином.</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b/>
          <w:bCs/>
          <w:color w:val="7F0055"/>
          <w:lang w:val="uk-UA" w:eastAsia="en-US"/>
        </w:rPr>
        <w:t>public</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static</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w:t>
      </w:r>
      <w:r>
        <w:rPr>
          <w:rFonts w:ascii="Courier New" w:eastAsiaTheme="minorHAnsi" w:hAnsi="Courier New" w:cs="Courier New"/>
          <w:color w:val="000000"/>
          <w:highlight w:val="lightGray"/>
          <w:lang w:val="uk-UA" w:eastAsia="en-US"/>
        </w:rPr>
        <w:t>getNextNode</w:t>
      </w:r>
      <w:r>
        <w:rPr>
          <w:rFonts w:ascii="Courier New" w:eastAsiaTheme="minorHAnsi" w:hAnsi="Courier New" w:cs="Courier New"/>
          <w:color w:val="000000"/>
          <w:lang w:val="uk-UA" w:eastAsia="en-US"/>
        </w:rPr>
        <w:t>(</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i, </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j, </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d, </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RouteFilter filter)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i == j) {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1;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s = d &lt;&lt; 1;</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i = i / cs, cj = j /c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lusterSource = i % cs;</w:t>
      </w:r>
    </w:p>
    <w:p w:rsidR="00124B1A" w:rsidRDefault="00124B1A" w:rsidP="00124B1A">
      <w:pPr>
        <w:autoSpaceDE w:val="0"/>
        <w:autoSpaceDN w:val="0"/>
        <w:adjustRightInd w:val="0"/>
        <w:rPr>
          <w:rFonts w:ascii="Courier New" w:eastAsiaTheme="minorHAnsi" w:hAnsi="Courier New" w:cs="Courier New"/>
          <w:lang w:val="uk-UA" w:eastAsia="en-US"/>
        </w:rPr>
      </w:pP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RouteFilter filterWrapper = </w:t>
      </w:r>
      <w:r>
        <w:rPr>
          <w:rFonts w:ascii="Courier New" w:eastAsiaTheme="minorHAnsi" w:hAnsi="Courier New" w:cs="Courier New"/>
          <w:b/>
          <w:bCs/>
          <w:color w:val="7F0055"/>
          <w:lang w:val="uk-UA" w:eastAsia="en-US"/>
        </w:rPr>
        <w:t>new</w:t>
      </w:r>
      <w:r>
        <w:rPr>
          <w:rFonts w:ascii="Courier New" w:eastAsiaTheme="minorHAnsi" w:hAnsi="Courier New" w:cs="Courier New"/>
          <w:color w:val="000000"/>
          <w:lang w:val="uk-UA" w:eastAsia="en-US"/>
        </w:rPr>
        <w:t xml:space="preserve"> RouteFilter()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646464"/>
          <w:lang w:val="uk-UA" w:eastAsia="en-US"/>
        </w:rPr>
        <w:t>@Override</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public</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boolean</w:t>
      </w:r>
      <w:r>
        <w:rPr>
          <w:rFonts w:ascii="Courier New" w:eastAsiaTheme="minorHAnsi" w:hAnsi="Courier New" w:cs="Courier New"/>
          <w:color w:val="000000"/>
          <w:lang w:val="uk-UA" w:eastAsia="en-US"/>
        </w:rPr>
        <w:t xml:space="preserve"> accept(</w:t>
      </w:r>
      <w:r>
        <w:rPr>
          <w:rFonts w:ascii="Courier New" w:eastAsiaTheme="minorHAnsi" w:hAnsi="Courier New" w:cs="Courier New"/>
          <w:b/>
          <w:bCs/>
          <w:color w:val="7F0055"/>
          <w:lang w:val="uk-UA" w:eastAsia="en-US"/>
        </w:rPr>
        <w:t>final</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lusterIndex) {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filter.accept(ci * cs + clusterIndex);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ci == cj) { </w:t>
      </w:r>
      <w:r>
        <w:rPr>
          <w:rFonts w:ascii="Courier New" w:eastAsiaTheme="minorHAnsi" w:hAnsi="Courier New" w:cs="Courier New"/>
          <w:color w:val="3F7F5F"/>
          <w:lang w:val="uk-UA" w:eastAsia="en-US"/>
        </w:rPr>
        <w:t>// same cluster</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lusterDest = j % c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res = </w:t>
      </w:r>
      <w:r>
        <w:rPr>
          <w:rFonts w:ascii="Courier New" w:eastAsiaTheme="minorHAnsi" w:hAnsi="Courier New" w:cs="Courier New"/>
          <w:i/>
          <w:iCs/>
          <w:color w:val="000000"/>
          <w:lang w:val="uk-UA" w:eastAsia="en-US"/>
        </w:rPr>
        <w:t>getNextRouteInCluster</w:t>
      </w:r>
      <w:r>
        <w:rPr>
          <w:rFonts w:ascii="Courier New" w:eastAsiaTheme="minorHAnsi" w:hAnsi="Courier New" w:cs="Courier New"/>
          <w:color w:val="000000"/>
          <w:lang w:val="uk-UA" w:eastAsia="en-US"/>
        </w:rPr>
        <w:t>(clusterSource, clusterDest, d, filterWrapper);</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res &lt; 0) {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1;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ci * cs + re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 </w:t>
      </w:r>
      <w:r>
        <w:rPr>
          <w:rFonts w:ascii="Courier New" w:eastAsiaTheme="minorHAnsi" w:hAnsi="Courier New" w:cs="Courier New"/>
          <w:b/>
          <w:bCs/>
          <w:color w:val="7F0055"/>
          <w:lang w:val="uk-UA" w:eastAsia="en-US"/>
        </w:rPr>
        <w:t>else</w:t>
      </w:r>
      <w:r>
        <w:rPr>
          <w:rFonts w:ascii="Courier New" w:eastAsiaTheme="minorHAnsi" w:hAnsi="Courier New" w:cs="Courier New"/>
          <w:color w:val="000000"/>
          <w:lang w:val="uk-UA" w:eastAsia="en-US"/>
        </w:rPr>
        <w:t xml:space="preserve"> { </w:t>
      </w:r>
      <w:r>
        <w:rPr>
          <w:rFonts w:ascii="Courier New" w:eastAsiaTheme="minorHAnsi" w:hAnsi="Courier New" w:cs="Courier New"/>
          <w:color w:val="3F7F5F"/>
          <w:lang w:val="uk-UA" w:eastAsia="en-US"/>
        </w:rPr>
        <w:t>// between cluster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3F7F5F"/>
          <w:lang w:val="uk-UA" w:eastAsia="en-US"/>
        </w:rPr>
        <w:t>// find transition cluster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axises = </w:t>
      </w:r>
      <w:r>
        <w:rPr>
          <w:rFonts w:ascii="Courier New" w:eastAsiaTheme="minorHAnsi" w:hAnsi="Courier New" w:cs="Courier New"/>
          <w:i/>
          <w:iCs/>
          <w:color w:val="000000"/>
          <w:lang w:val="uk-UA" w:eastAsia="en-US"/>
        </w:rPr>
        <w:t>compareClusters</w:t>
      </w:r>
      <w:r>
        <w:rPr>
          <w:rFonts w:ascii="Courier New" w:eastAsiaTheme="minorHAnsi" w:hAnsi="Courier New" w:cs="Courier New"/>
          <w:color w:val="000000"/>
          <w:lang w:val="uk-UA" w:eastAsia="en-US"/>
        </w:rPr>
        <w:t>(ci, cj, d);</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transitionClusters = </w:t>
      </w:r>
      <w:r>
        <w:rPr>
          <w:rFonts w:ascii="Courier New" w:eastAsiaTheme="minorHAnsi" w:hAnsi="Courier New" w:cs="Courier New"/>
          <w:b/>
          <w:bCs/>
          <w:color w:val="7F0055"/>
          <w:lang w:val="uk-UA" w:eastAsia="en-US"/>
        </w:rPr>
        <w:t>new</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axises.</w:t>
      </w:r>
      <w:r>
        <w:rPr>
          <w:rFonts w:ascii="Courier New" w:eastAsiaTheme="minorHAnsi" w:hAnsi="Courier New" w:cs="Courier New"/>
          <w:color w:val="0000C0"/>
          <w:lang w:val="uk-UA" w:eastAsia="en-US"/>
        </w:rPr>
        <w:t>length</w:t>
      </w:r>
      <w:r>
        <w:rPr>
          <w:rFonts w:ascii="Courier New" w:eastAsiaTheme="minorHAnsi" w:hAnsi="Courier New" w:cs="Courier New"/>
          <w:color w:val="000000"/>
          <w:lang w:val="uk-UA" w:eastAsia="en-US"/>
        </w:rPr>
        <w:t>];</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or</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k = 0; k &lt; transitionClusters.</w:t>
      </w:r>
      <w:r>
        <w:rPr>
          <w:rFonts w:ascii="Courier New" w:eastAsiaTheme="minorHAnsi" w:hAnsi="Courier New" w:cs="Courier New"/>
          <w:color w:val="0000C0"/>
          <w:lang w:val="uk-UA" w:eastAsia="en-US"/>
        </w:rPr>
        <w:t>length</w:t>
      </w:r>
      <w:r>
        <w:rPr>
          <w:rFonts w:ascii="Courier New" w:eastAsiaTheme="minorHAnsi" w:hAnsi="Courier New" w:cs="Courier New"/>
          <w:color w:val="000000"/>
          <w:lang w:val="uk-UA" w:eastAsia="en-US"/>
        </w:rPr>
        <w:t>; k++)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transitionClusters[k] = Utils.</w:t>
      </w:r>
      <w:r>
        <w:rPr>
          <w:rFonts w:ascii="Courier New" w:eastAsiaTheme="minorHAnsi" w:hAnsi="Courier New" w:cs="Courier New"/>
          <w:i/>
          <w:iCs/>
          <w:color w:val="000000"/>
          <w:lang w:val="uk-UA" w:eastAsia="en-US"/>
        </w:rPr>
        <w:t>setDigit</w:t>
      </w:r>
      <w:r>
        <w:rPr>
          <w:rFonts w:ascii="Courier New" w:eastAsiaTheme="minorHAnsi" w:hAnsi="Courier New" w:cs="Courier New"/>
          <w:color w:val="000000"/>
          <w:lang w:val="uk-UA" w:eastAsia="en-US"/>
        </w:rPr>
        <w:t>(ci, axises[k], Utils.</w:t>
      </w:r>
      <w:r>
        <w:rPr>
          <w:rFonts w:ascii="Courier New" w:eastAsiaTheme="minorHAnsi" w:hAnsi="Courier New" w:cs="Courier New"/>
          <w:i/>
          <w:iCs/>
          <w:color w:val="000000"/>
          <w:lang w:val="uk-UA" w:eastAsia="en-US"/>
        </w:rPr>
        <w:t>getDigit</w:t>
      </w:r>
      <w:r>
        <w:rPr>
          <w:rFonts w:ascii="Courier New" w:eastAsiaTheme="minorHAnsi" w:hAnsi="Courier New" w:cs="Courier New"/>
          <w:color w:val="000000"/>
          <w:lang w:val="uk-UA" w:eastAsia="en-US"/>
        </w:rPr>
        <w:t>(cj, axises[k]));</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3F7F5F"/>
          <w:lang w:val="uk-UA" w:eastAsia="en-US"/>
        </w:rPr>
        <w:t>// define jump points to that cluster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List&lt;Integer&gt; jumpPoints = </w:t>
      </w:r>
      <w:r>
        <w:rPr>
          <w:rFonts w:ascii="Courier New" w:eastAsiaTheme="minorHAnsi" w:hAnsi="Courier New" w:cs="Courier New"/>
          <w:b/>
          <w:bCs/>
          <w:color w:val="7F0055"/>
          <w:lang w:val="uk-UA" w:eastAsia="en-US"/>
        </w:rPr>
        <w:t>new</w:t>
      </w:r>
      <w:r>
        <w:rPr>
          <w:rFonts w:ascii="Courier New" w:eastAsiaTheme="minorHAnsi" w:hAnsi="Courier New" w:cs="Courier New"/>
          <w:color w:val="000000"/>
          <w:lang w:val="uk-UA" w:eastAsia="en-US"/>
        </w:rPr>
        <w:t xml:space="preserve"> ArrayList&lt;Integer&gt;(c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or</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luster : transitionClusters)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jumpPoints.add(Utils.</w:t>
      </w:r>
      <w:r>
        <w:rPr>
          <w:rFonts w:ascii="Courier New" w:eastAsiaTheme="minorHAnsi" w:hAnsi="Courier New" w:cs="Courier New"/>
          <w:i/>
          <w:iCs/>
          <w:color w:val="000000"/>
          <w:lang w:val="uk-UA" w:eastAsia="en-US"/>
        </w:rPr>
        <w:t>getNearInfo</w:t>
      </w:r>
      <w:r>
        <w:rPr>
          <w:rFonts w:ascii="Courier New" w:eastAsiaTheme="minorHAnsi" w:hAnsi="Courier New" w:cs="Courier New"/>
          <w:color w:val="000000"/>
          <w:lang w:val="uk-UA" w:eastAsia="en-US"/>
        </w:rPr>
        <w:t>(ci, cluster, d).getSource());</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Collections.</w:t>
      </w:r>
      <w:r>
        <w:rPr>
          <w:rFonts w:ascii="Courier New" w:eastAsiaTheme="minorHAnsi" w:hAnsi="Courier New" w:cs="Courier New"/>
          <w:i/>
          <w:iCs/>
          <w:color w:val="000000"/>
          <w:lang w:val="uk-UA" w:eastAsia="en-US"/>
        </w:rPr>
        <w:t>sort</w:t>
      </w:r>
      <w:r>
        <w:rPr>
          <w:rFonts w:ascii="Courier New" w:eastAsiaTheme="minorHAnsi" w:hAnsi="Courier New" w:cs="Courier New"/>
          <w:color w:val="000000"/>
          <w:lang w:val="uk-UA" w:eastAsia="en-US"/>
        </w:rPr>
        <w:t xml:space="preserve">(jumpPoints, </w:t>
      </w:r>
      <w:r>
        <w:rPr>
          <w:rFonts w:ascii="Courier New" w:eastAsiaTheme="minorHAnsi" w:hAnsi="Courier New" w:cs="Courier New"/>
          <w:b/>
          <w:bCs/>
          <w:color w:val="7F0055"/>
          <w:lang w:val="uk-UA" w:eastAsia="en-US"/>
        </w:rPr>
        <w:t>new</w:t>
      </w:r>
      <w:r>
        <w:rPr>
          <w:rFonts w:ascii="Courier New" w:eastAsiaTheme="minorHAnsi" w:hAnsi="Courier New" w:cs="Courier New"/>
          <w:color w:val="000000"/>
          <w:lang w:val="uk-UA" w:eastAsia="en-US"/>
        </w:rPr>
        <w:t xml:space="preserve"> Comparator&lt;Integer&gt;()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646464"/>
          <w:lang w:val="uk-UA" w:eastAsia="en-US"/>
        </w:rPr>
        <w:t>@Override</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public</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compare(Integer p1, Integer p2)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Utils.</w:t>
      </w:r>
      <w:r>
        <w:rPr>
          <w:rFonts w:ascii="Courier New" w:eastAsiaTheme="minorHAnsi" w:hAnsi="Courier New" w:cs="Courier New"/>
          <w:i/>
          <w:iCs/>
          <w:color w:val="000000"/>
          <w:lang w:val="uk-UA" w:eastAsia="en-US"/>
        </w:rPr>
        <w:t>getInClusterDistance</w:t>
      </w:r>
      <w:r>
        <w:rPr>
          <w:rFonts w:ascii="Courier New" w:eastAsiaTheme="minorHAnsi" w:hAnsi="Courier New" w:cs="Courier New"/>
          <w:color w:val="000000"/>
          <w:lang w:val="uk-UA" w:eastAsia="en-US"/>
        </w:rPr>
        <w:t>(p1, clusterSource, d) - Utils.</w:t>
      </w:r>
      <w:r>
        <w:rPr>
          <w:rFonts w:ascii="Courier New" w:eastAsiaTheme="minorHAnsi" w:hAnsi="Courier New" w:cs="Courier New"/>
          <w:i/>
          <w:iCs/>
          <w:color w:val="000000"/>
          <w:lang w:val="uk-UA" w:eastAsia="en-US"/>
        </w:rPr>
        <w:t>getInClusterDistance</w:t>
      </w:r>
      <w:r>
        <w:rPr>
          <w:rFonts w:ascii="Courier New" w:eastAsiaTheme="minorHAnsi" w:hAnsi="Courier New" w:cs="Courier New"/>
          <w:color w:val="000000"/>
          <w:lang w:val="uk-UA" w:eastAsia="en-US"/>
        </w:rPr>
        <w:t>(p2, clusterSource, d);</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List&lt;Integer&gt; altJP = </w:t>
      </w:r>
      <w:r>
        <w:rPr>
          <w:rFonts w:ascii="Courier New" w:eastAsiaTheme="minorHAnsi" w:hAnsi="Courier New" w:cs="Courier New"/>
          <w:b/>
          <w:bCs/>
          <w:color w:val="7F0055"/>
          <w:lang w:val="uk-UA" w:eastAsia="en-US"/>
        </w:rPr>
        <w:t>new</w:t>
      </w:r>
      <w:r>
        <w:rPr>
          <w:rFonts w:ascii="Courier New" w:eastAsiaTheme="minorHAnsi" w:hAnsi="Courier New" w:cs="Courier New"/>
          <w:color w:val="000000"/>
          <w:lang w:val="uk-UA" w:eastAsia="en-US"/>
        </w:rPr>
        <w:t xml:space="preserve"> LinkedList&lt;Integer&gt;();</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or</w:t>
      </w:r>
      <w:r>
        <w:rPr>
          <w:rFonts w:ascii="Courier New" w:eastAsiaTheme="minorHAnsi" w:hAnsi="Courier New" w:cs="Courier New"/>
          <w:color w:val="000000"/>
          <w:lang w:val="uk-UA" w:eastAsia="en-US"/>
        </w:rPr>
        <w:t xml:space="preserve"> (Integer jp : jumpPoints) { altJP.add((jp + d) % cs);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jumpPoints.addAll(altJP);</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or</w:t>
      </w: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k = 0; k &lt; cs; k++) {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jumpPoints.contains(k)) { jumpPoints.add(k); }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lastRenderedPageBreak/>
        <w:t xml:space="preserve">      </w:t>
      </w:r>
      <w:r>
        <w:rPr>
          <w:rFonts w:ascii="Courier New" w:eastAsiaTheme="minorHAnsi" w:hAnsi="Courier New" w:cs="Courier New"/>
          <w:color w:val="3F7F5F"/>
          <w:lang w:val="uk-UA" w:eastAsia="en-US"/>
        </w:rPr>
        <w:t>// try jump points</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for</w:t>
      </w:r>
      <w:r>
        <w:rPr>
          <w:rFonts w:ascii="Courier New" w:eastAsiaTheme="minorHAnsi" w:hAnsi="Courier New" w:cs="Courier New"/>
          <w:color w:val="000000"/>
          <w:lang w:val="uk-UA" w:eastAsia="en-US"/>
        </w:rPr>
        <w:t xml:space="preserve"> (Integer njp : jumpPoints)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jpNode = cs * ci + njp;</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nextNode = </w:t>
      </w:r>
      <w:r>
        <w:rPr>
          <w:rFonts w:ascii="Courier New" w:eastAsiaTheme="minorHAnsi" w:hAnsi="Courier New" w:cs="Courier New"/>
          <w:i/>
          <w:iCs/>
          <w:color w:val="000000"/>
          <w:lang w:val="uk-UA" w:eastAsia="en-US"/>
        </w:rPr>
        <w:t>getNearClusterConnection</w:t>
      </w:r>
      <w:r>
        <w:rPr>
          <w:rFonts w:ascii="Courier New" w:eastAsiaTheme="minorHAnsi" w:hAnsi="Courier New" w:cs="Courier New"/>
          <w:color w:val="000000"/>
          <w:lang w:val="uk-UA" w:eastAsia="en-US"/>
        </w:rPr>
        <w:t>(jpNode, d);</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filter.accept(nextNode)) { </w:t>
      </w:r>
      <w:r>
        <w:rPr>
          <w:rFonts w:ascii="Courier New" w:eastAsiaTheme="minorHAnsi" w:hAnsi="Courier New" w:cs="Courier New"/>
          <w:b/>
          <w:bCs/>
          <w:color w:val="7F0055"/>
          <w:lang w:val="uk-UA" w:eastAsia="en-US"/>
        </w:rPr>
        <w:t>continue</w:t>
      </w:r>
      <w:r>
        <w:rPr>
          <w:rFonts w:ascii="Courier New" w:eastAsiaTheme="minorHAnsi" w:hAnsi="Courier New" w:cs="Courier New"/>
          <w:color w:val="000000"/>
          <w:lang w:val="uk-UA" w:eastAsia="en-US"/>
        </w:rPr>
        <w:t xml:space="preserve">; } </w:t>
      </w:r>
      <w:r>
        <w:rPr>
          <w:rFonts w:ascii="Courier New" w:eastAsiaTheme="minorHAnsi" w:hAnsi="Courier New" w:cs="Courier New"/>
          <w:color w:val="3F7F5F"/>
          <w:lang w:val="uk-UA" w:eastAsia="en-US"/>
        </w:rPr>
        <w:t>// we were there</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i == jpNod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3F7F5F"/>
          <w:lang w:val="uk-UA" w:eastAsia="en-US"/>
        </w:rPr>
        <w:t>// jump</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nextNode;</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 </w:t>
      </w:r>
      <w:r>
        <w:rPr>
          <w:rFonts w:ascii="Courier New" w:eastAsiaTheme="minorHAnsi" w:hAnsi="Courier New" w:cs="Courier New"/>
          <w:b/>
          <w:bCs/>
          <w:color w:val="7F0055"/>
          <w:lang w:val="uk-UA" w:eastAsia="en-US"/>
        </w:rPr>
        <w:t>else</w:t>
      </w: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3F7F5F"/>
          <w:lang w:val="uk-UA" w:eastAsia="en-US"/>
        </w:rPr>
        <w:t>// move in cluster[</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filter.accept(jpNode)) { </w:t>
      </w:r>
      <w:r>
        <w:rPr>
          <w:rFonts w:ascii="Courier New" w:eastAsiaTheme="minorHAnsi" w:hAnsi="Courier New" w:cs="Courier New"/>
          <w:b/>
          <w:bCs/>
          <w:color w:val="7F0055"/>
          <w:lang w:val="uk-UA" w:eastAsia="en-US"/>
        </w:rPr>
        <w:t>continue</w:t>
      </w:r>
      <w:r>
        <w:rPr>
          <w:rFonts w:ascii="Courier New" w:eastAsiaTheme="minorHAnsi" w:hAnsi="Courier New" w:cs="Courier New"/>
          <w:color w:val="000000"/>
          <w:lang w:val="uk-UA" w:eastAsia="en-US"/>
        </w:rPr>
        <w:t>;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nt</w:t>
      </w:r>
      <w:r>
        <w:rPr>
          <w:rFonts w:ascii="Courier New" w:eastAsiaTheme="minorHAnsi" w:hAnsi="Courier New" w:cs="Courier New"/>
          <w:color w:val="000000"/>
          <w:lang w:val="uk-UA" w:eastAsia="en-US"/>
        </w:rPr>
        <w:t xml:space="preserve"> res = </w:t>
      </w:r>
      <w:r>
        <w:rPr>
          <w:rFonts w:ascii="Courier New" w:eastAsiaTheme="minorHAnsi" w:hAnsi="Courier New" w:cs="Courier New"/>
          <w:i/>
          <w:iCs/>
          <w:color w:val="000000"/>
          <w:lang w:val="uk-UA" w:eastAsia="en-US"/>
        </w:rPr>
        <w:t>getNextRouteInCluster</w:t>
      </w:r>
      <w:r>
        <w:rPr>
          <w:rFonts w:ascii="Courier New" w:eastAsiaTheme="minorHAnsi" w:hAnsi="Courier New" w:cs="Courier New"/>
          <w:color w:val="000000"/>
          <w:lang w:val="uk-UA" w:eastAsia="en-US"/>
        </w:rPr>
        <w:t>(clusterSource, njp, d, filterWrapper);</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if</w:t>
      </w:r>
      <w:r>
        <w:rPr>
          <w:rFonts w:ascii="Courier New" w:eastAsiaTheme="minorHAnsi" w:hAnsi="Courier New" w:cs="Courier New"/>
          <w:color w:val="000000"/>
          <w:lang w:val="uk-UA" w:eastAsia="en-US"/>
        </w:rPr>
        <w:t xml:space="preserve"> (res &gt;= 0) {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ci * cs + res;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b/>
          <w:bCs/>
          <w:color w:val="7F0055"/>
          <w:lang w:val="uk-UA" w:eastAsia="en-US"/>
        </w:rPr>
        <w:t>return</w:t>
      </w:r>
      <w:r>
        <w:rPr>
          <w:rFonts w:ascii="Courier New" w:eastAsiaTheme="minorHAnsi" w:hAnsi="Courier New" w:cs="Courier New"/>
          <w:color w:val="000000"/>
          <w:lang w:val="uk-UA" w:eastAsia="en-US"/>
        </w:rPr>
        <w:t xml:space="preserve"> -1;</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Default="00124B1A" w:rsidP="00124B1A">
      <w:pPr>
        <w:autoSpaceDE w:val="0"/>
        <w:autoSpaceDN w:val="0"/>
        <w:adjustRightInd w:val="0"/>
        <w:rPr>
          <w:rFonts w:ascii="Courier New" w:eastAsiaTheme="minorHAnsi" w:hAnsi="Courier New" w:cs="Courier New"/>
          <w:lang w:val="uk-UA" w:eastAsia="en-US"/>
        </w:rPr>
      </w:pPr>
      <w:r>
        <w:rPr>
          <w:rFonts w:ascii="Courier New" w:eastAsiaTheme="minorHAnsi" w:hAnsi="Courier New" w:cs="Courier New"/>
          <w:color w:val="000000"/>
          <w:lang w:val="uk-UA" w:eastAsia="en-US"/>
        </w:rPr>
        <w:t xml:space="preserve">  }</w:t>
      </w:r>
    </w:p>
    <w:p w:rsidR="00124B1A" w:rsidRPr="00124B1A" w:rsidRDefault="00124B1A" w:rsidP="00124B1A">
      <w:pPr>
        <w:pStyle w:val="a6"/>
        <w:ind w:firstLine="0"/>
        <w:rPr>
          <w:lang w:val="ru-RU"/>
        </w:rPr>
      </w:pPr>
    </w:p>
    <w:p w:rsidR="00A964CB" w:rsidRDefault="0084152E" w:rsidP="0024619D">
      <w:pPr>
        <w:pStyle w:val="a6"/>
      </w:pPr>
      <w:r>
        <w:t>Максимальний ч</w:t>
      </w:r>
      <w:r w:rsidR="00A964CB">
        <w:t>ас маршрутизації рівний</w:t>
      </w:r>
    </w:p>
    <w:p w:rsidR="0084152E" w:rsidRPr="00A964CB" w:rsidRDefault="0084152E" w:rsidP="0084152E">
      <w:pPr>
        <w:pStyle w:val="a6"/>
      </w:pPr>
      <m:oMathPara>
        <m:oMath>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m:t>
          </m:r>
          <m:sSup>
            <m:sSupPr>
              <m:ctrlPr>
                <w:rPr>
                  <w:rFonts w:ascii="Cambria Math" w:hAnsi="Cambria Math"/>
                  <w:i/>
                </w:rPr>
              </m:ctrlPr>
            </m:sSupPr>
            <m:e>
              <m:r>
                <w:rPr>
                  <w:rFonts w:ascii="Cambria Math" w:hAnsi="Cambria Math"/>
                </w:rPr>
                <m:t>(d</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1</m:t>
                      </m:r>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r>
                    <w:rPr>
                      <w:rFonts w:ascii="Cambria Math" w:hAnsi="Cambria Math"/>
                    </w:rPr>
                    <m:t>)</m:t>
                  </m:r>
                </m:e>
              </m:d>
            </m:e>
            <m:sup>
              <m:r>
                <w:rPr>
                  <w:rFonts w:ascii="Cambria Math" w:hAnsi="Cambria Math"/>
                </w:rPr>
                <m:t>2</m:t>
              </m:r>
            </m:sup>
          </m:sSup>
        </m:oMath>
      </m:oMathPara>
    </w:p>
    <w:p w:rsidR="004B648B" w:rsidRDefault="004B648B" w:rsidP="0024619D">
      <w:pPr>
        <w:pStyle w:val="a6"/>
      </w:pPr>
      <w:r>
        <w:t xml:space="preserve">Розглянемо приклад маршрутизації на топології 2-го порядку з відмовивши вузлом під номером </w:t>
      </w:r>
      <w:r w:rsidR="00874FF8">
        <w:t>2.</w:t>
      </w:r>
    </w:p>
    <w:tbl>
      <w:tblPr>
        <w:tblStyle w:val="a3"/>
        <w:tblW w:w="9747" w:type="dxa"/>
        <w:tblLook w:val="04A0"/>
      </w:tblPr>
      <w:tblGrid>
        <w:gridCol w:w="2518"/>
        <w:gridCol w:w="2410"/>
        <w:gridCol w:w="2552"/>
        <w:gridCol w:w="2267"/>
      </w:tblGrid>
      <w:tr w:rsidR="0015617C" w:rsidTr="0015617C">
        <w:trPr>
          <w:trHeight w:val="359"/>
        </w:trPr>
        <w:tc>
          <w:tcPr>
            <w:tcW w:w="4928" w:type="dxa"/>
            <w:gridSpan w:val="2"/>
          </w:tcPr>
          <w:p w:rsidR="0015617C" w:rsidRDefault="0015617C" w:rsidP="00D023DE">
            <w:pPr>
              <w:pStyle w:val="a6"/>
              <w:spacing w:line="240" w:lineRule="auto"/>
              <w:ind w:firstLine="0"/>
            </w:pPr>
            <w:r>
              <w:t>Крок 1</w:t>
            </w:r>
            <w:r w:rsidR="007163AC">
              <w:t xml:space="preserve"> – рисунок 4.5</w:t>
            </w:r>
            <w:r w:rsidR="00D023DE">
              <w:t xml:space="preserve"> а)</w:t>
            </w:r>
          </w:p>
        </w:tc>
        <w:tc>
          <w:tcPr>
            <w:tcW w:w="4819" w:type="dxa"/>
            <w:gridSpan w:val="2"/>
          </w:tcPr>
          <w:p w:rsidR="0015617C" w:rsidRDefault="0015617C" w:rsidP="00D023DE">
            <w:pPr>
              <w:pStyle w:val="a6"/>
              <w:ind w:firstLine="0"/>
            </w:pPr>
            <w:r>
              <w:t>Крок 2</w:t>
            </w:r>
            <w:r w:rsidR="007163AC">
              <w:t xml:space="preserve"> – рисунок 4.5</w:t>
            </w:r>
            <w:r w:rsidR="00D023DE">
              <w:t xml:space="preserve"> б)</w:t>
            </w:r>
          </w:p>
        </w:tc>
      </w:tr>
      <w:tr w:rsidR="00874FF8" w:rsidRPr="00874FF8" w:rsidTr="0015617C">
        <w:tc>
          <w:tcPr>
            <w:tcW w:w="2518" w:type="dxa"/>
          </w:tcPr>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0 -&gt; 3: M[0, 16]}</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 -&gt; 0: M[1, 2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4 -&gt; 7: M[4, 1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5 -&gt; 4: M[5, 1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6 -&gt; 5: M[6, 2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7 -&gt; 6: M[7, 3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8 -&gt; 11: M[8, 2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9 -&gt; 8: M[9, 16]}</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0 -&gt; 9: M[10, 3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1 -&gt; 10: M[11, 2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2 -&gt; 15: M[12, 2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3 -&gt; 12: M[13, 3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4 -&gt; 13: M[14, 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5 -&gt; 14: M[15, 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6 -&gt; 19: M[16, 2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7 -&gt; 16: M[17, 2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8 -&gt; 17: M[18, 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19 -&gt; 18: M[19, 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0 -&gt; 23: M[20, 3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1 -&gt; 20: M[21, 2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2 -&gt; 21: M[22, 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3 -&gt; 22: M[23, 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4 -&gt; 27: M[24, 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5 -&gt; 24: M[25, 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6 -&gt; 25: M[26, 12]}</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7 -&gt; 26: M[27, 16]}</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8 -&gt; 31: M[28, 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29 -&gt; 28: M[29, 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30 -&gt; 29: M[30, 16]}</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31 -&gt; 30: M[31, 20]}</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32 -&gt; 35: M[32, 8]}</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33 -&gt; 32: M[33, 4]}</w:t>
            </w:r>
          </w:p>
          <w:p w:rsidR="00874FF8" w:rsidRPr="00874FF8" w:rsidRDefault="00874FF8" w:rsidP="00874FF8">
            <w:pPr>
              <w:pStyle w:val="a6"/>
              <w:spacing w:line="240" w:lineRule="auto"/>
              <w:ind w:firstLine="0"/>
              <w:rPr>
                <w:rFonts w:ascii="Courier New" w:hAnsi="Courier New" w:cs="Courier New"/>
                <w:sz w:val="18"/>
                <w:szCs w:val="18"/>
              </w:rPr>
            </w:pPr>
            <w:r w:rsidRPr="00874FF8">
              <w:rPr>
                <w:rFonts w:ascii="Courier New" w:hAnsi="Courier New" w:cs="Courier New"/>
                <w:sz w:val="18"/>
                <w:szCs w:val="18"/>
              </w:rPr>
              <w:t>{34 -&gt; 33: M[34, 20]}</w:t>
            </w:r>
          </w:p>
          <w:p w:rsidR="00874FF8" w:rsidRDefault="00874FF8" w:rsidP="00874FF8">
            <w:pPr>
              <w:pStyle w:val="a6"/>
              <w:spacing w:line="240" w:lineRule="auto"/>
              <w:ind w:firstLine="0"/>
            </w:pPr>
            <w:r w:rsidRPr="00874FF8">
              <w:rPr>
                <w:rFonts w:ascii="Courier New" w:hAnsi="Courier New" w:cs="Courier New"/>
                <w:sz w:val="18"/>
                <w:szCs w:val="18"/>
              </w:rPr>
              <w:t>{35 -&gt; 34: M[35, 12]}</w:t>
            </w:r>
          </w:p>
        </w:tc>
        <w:tc>
          <w:tcPr>
            <w:tcW w:w="2410" w:type="dxa"/>
          </w:tcPr>
          <w:p w:rsidR="00874FF8" w:rsidRDefault="00874FF8" w:rsidP="00D023DE">
            <w:pPr>
              <w:pStyle w:val="a6"/>
              <w:spacing w:line="240" w:lineRule="auto"/>
              <w:ind w:firstLine="0"/>
              <w:jc w:val="left"/>
              <w:rPr>
                <w:sz w:val="24"/>
                <w:szCs w:val="24"/>
              </w:rPr>
            </w:pPr>
            <w:r w:rsidRPr="00874FF8">
              <w:rPr>
                <w:sz w:val="24"/>
                <w:szCs w:val="24"/>
              </w:rPr>
              <w:t>Як і передбачається алгоритмом, відбувається передача повідомлень у найбільш відалені вузли. При цьому проходить передача усередині кластера проти годинникової стрілки. Вузол номер 2 не бере участі в передачі: Вузол 3 не передає дані, а 1 – не отримує.</w:t>
            </w:r>
            <w:r>
              <w:rPr>
                <w:sz w:val="24"/>
                <w:szCs w:val="24"/>
              </w:rPr>
              <w:t xml:space="preserve"> У результаті буфери 3-го вузла мітять на одне повідомлення більше за інші, а 1-го – на одне менше. </w:t>
            </w:r>
          </w:p>
          <w:p w:rsidR="0015617C" w:rsidRPr="00874FF8" w:rsidRDefault="0015617C" w:rsidP="00D023DE">
            <w:pPr>
              <w:pStyle w:val="a6"/>
              <w:spacing w:line="240" w:lineRule="auto"/>
              <w:ind w:firstLine="0"/>
              <w:jc w:val="left"/>
              <w:rPr>
                <w:sz w:val="24"/>
                <w:szCs w:val="24"/>
              </w:rPr>
            </w:pPr>
          </w:p>
        </w:tc>
        <w:tc>
          <w:tcPr>
            <w:tcW w:w="2552" w:type="dxa"/>
          </w:tcPr>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 -&gt; 3: M[1, 16]}</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3 -&gt; 1: M[3, 2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4 -&gt; 6: M[4, 2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5 -&gt; 7: M[5, 16]}</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6 -&gt; 4: M[6, 12]}</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7 -&gt; 5: M[7, 2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8 -&gt; 10: M[8, 12]}</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9 -&gt; 11: M[9, 2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0 -&gt; 8: M[10, 16]}</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1 -&gt; 9: M[11, 32]}</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2 -&gt; 14: M[12, 4]}</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3 -&gt; 15: M[13, 24]}</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4 -&gt; 12: M[14, 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5 -&gt; 13: M[15, 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6 -&gt; 18: M[16, 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7 -&gt; 19: M[17, 2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8 -&gt; 16: M[18, 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19 -&gt; 17: M[19, 4]}</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0 -&gt; 22: M[20, 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1 -&gt; 23: M[21, 32]}</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2 -&gt; 20: M[22, 4]}</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3 -&gt; 21: M[23, 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4 -&gt; 26: M[24, 4]}</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5 -&gt; 27: M[25, 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6 -&gt; 24: M[26, 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7 -&gt; 25: M[27, 12]}</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8 -&gt; 30: M[28, 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29 -&gt; 31: M[29, 4]}</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30 -&gt; 28: M[30, 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31 -&gt; 29: M[31, 16]}</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32 -&gt; 34: M[32, 0]}</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33 -&gt; 35: M[33, 8]}</w:t>
            </w:r>
          </w:p>
          <w:p w:rsidR="0015617C" w:rsidRPr="0015617C" w:rsidRDefault="0015617C" w:rsidP="0015617C">
            <w:pPr>
              <w:pStyle w:val="a6"/>
              <w:spacing w:line="240" w:lineRule="auto"/>
              <w:ind w:firstLine="0"/>
              <w:rPr>
                <w:rFonts w:ascii="Courier New" w:hAnsi="Courier New" w:cs="Courier New"/>
                <w:sz w:val="18"/>
                <w:szCs w:val="18"/>
              </w:rPr>
            </w:pPr>
            <w:r w:rsidRPr="0015617C">
              <w:rPr>
                <w:rFonts w:ascii="Courier New" w:hAnsi="Courier New" w:cs="Courier New"/>
                <w:sz w:val="18"/>
                <w:szCs w:val="18"/>
              </w:rPr>
              <w:t>{34 -&gt; 32: M[34, 4]}</w:t>
            </w:r>
          </w:p>
          <w:p w:rsidR="00874FF8" w:rsidRDefault="0015617C" w:rsidP="0015617C">
            <w:pPr>
              <w:pStyle w:val="a6"/>
              <w:spacing w:line="240" w:lineRule="auto"/>
              <w:ind w:firstLine="0"/>
            </w:pPr>
            <w:r w:rsidRPr="0015617C">
              <w:rPr>
                <w:rFonts w:ascii="Courier New" w:hAnsi="Courier New" w:cs="Courier New"/>
                <w:sz w:val="18"/>
                <w:szCs w:val="18"/>
              </w:rPr>
              <w:t>{35 -&gt; 33: M[35, 20]}</w:t>
            </w:r>
          </w:p>
        </w:tc>
        <w:tc>
          <w:tcPr>
            <w:tcW w:w="2267" w:type="dxa"/>
          </w:tcPr>
          <w:p w:rsidR="00874FF8" w:rsidRDefault="0015617C" w:rsidP="00D023DE">
            <w:pPr>
              <w:pStyle w:val="a6"/>
              <w:spacing w:line="240" w:lineRule="auto"/>
              <w:ind w:firstLine="0"/>
              <w:jc w:val="left"/>
            </w:pPr>
            <w:r w:rsidRPr="00D023DE">
              <w:rPr>
                <w:sz w:val="24"/>
                <w:szCs w:val="24"/>
              </w:rPr>
              <w:t>Передача даних продовжується. На даному кроці відбувається передача у «протилежну» вершину. Вузол 0 не бере ніякої участі у даному процесі, оскільки його партнер вийшов з ладу.</w:t>
            </w:r>
          </w:p>
        </w:tc>
      </w:tr>
    </w:tbl>
    <w:p w:rsidR="00F66580" w:rsidRDefault="00F66580" w:rsidP="00F66580">
      <w:pPr>
        <w:pStyle w:val="a6"/>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gridCol w:w="4928"/>
      </w:tblGrid>
      <w:tr w:rsidR="00FA27BE" w:rsidTr="00FA27BE">
        <w:trPr>
          <w:jc w:val="center"/>
        </w:trPr>
        <w:tc>
          <w:tcPr>
            <w:tcW w:w="4927" w:type="dxa"/>
          </w:tcPr>
          <w:p w:rsidR="00FA27BE" w:rsidRDefault="00FA27BE" w:rsidP="00FA27BE">
            <w:pPr>
              <w:pStyle w:val="a6"/>
              <w:ind w:firstLine="0"/>
              <w:jc w:val="center"/>
            </w:pPr>
            <w:r w:rsidRPr="00FA27BE">
              <w:rPr>
                <w:noProof/>
                <w:lang w:eastAsia="uk-UA"/>
              </w:rPr>
              <w:lastRenderedPageBreak/>
              <w:drawing>
                <wp:inline distT="0" distB="0" distL="0" distR="0">
                  <wp:extent cx="2490948" cy="2533650"/>
                  <wp:effectExtent l="19050" t="0" r="4602" b="0"/>
                  <wp:docPr id="5"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srcRect/>
                          <a:stretch>
                            <a:fillRect/>
                          </a:stretch>
                        </pic:blipFill>
                        <pic:spPr bwMode="auto">
                          <a:xfrm>
                            <a:off x="0" y="0"/>
                            <a:ext cx="2490948" cy="2533650"/>
                          </a:xfrm>
                          <a:prstGeom prst="rect">
                            <a:avLst/>
                          </a:prstGeom>
                          <a:noFill/>
                          <a:ln w="9525">
                            <a:noFill/>
                            <a:miter lim="800000"/>
                            <a:headEnd/>
                            <a:tailEnd/>
                          </a:ln>
                        </pic:spPr>
                      </pic:pic>
                    </a:graphicData>
                  </a:graphic>
                </wp:inline>
              </w:drawing>
            </w:r>
          </w:p>
          <w:p w:rsidR="00FA27BE" w:rsidRDefault="00FA27BE" w:rsidP="00FA27BE">
            <w:pPr>
              <w:pStyle w:val="a6"/>
              <w:ind w:firstLine="0"/>
              <w:jc w:val="center"/>
            </w:pPr>
            <w:r>
              <w:t>а)</w:t>
            </w:r>
          </w:p>
        </w:tc>
        <w:tc>
          <w:tcPr>
            <w:tcW w:w="4928" w:type="dxa"/>
          </w:tcPr>
          <w:p w:rsidR="00FA27BE" w:rsidRDefault="00FA27BE" w:rsidP="00FA27BE">
            <w:pPr>
              <w:pStyle w:val="a6"/>
              <w:ind w:firstLine="0"/>
              <w:jc w:val="center"/>
            </w:pPr>
            <w:r w:rsidRPr="00FA27BE">
              <w:rPr>
                <w:noProof/>
                <w:lang w:eastAsia="uk-UA"/>
              </w:rPr>
              <w:drawing>
                <wp:inline distT="0" distB="0" distL="0" distR="0">
                  <wp:extent cx="2538144" cy="2562225"/>
                  <wp:effectExtent l="19050" t="0" r="0" b="0"/>
                  <wp:docPr id="4"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a:srcRect/>
                          <a:stretch>
                            <a:fillRect/>
                          </a:stretch>
                        </pic:blipFill>
                        <pic:spPr bwMode="auto">
                          <a:xfrm>
                            <a:off x="0" y="0"/>
                            <a:ext cx="2538144" cy="2562225"/>
                          </a:xfrm>
                          <a:prstGeom prst="rect">
                            <a:avLst/>
                          </a:prstGeom>
                          <a:noFill/>
                          <a:ln w="9525">
                            <a:noFill/>
                            <a:miter lim="800000"/>
                            <a:headEnd/>
                            <a:tailEnd/>
                          </a:ln>
                        </pic:spPr>
                      </pic:pic>
                    </a:graphicData>
                  </a:graphic>
                </wp:inline>
              </w:drawing>
            </w:r>
          </w:p>
          <w:p w:rsidR="00FA27BE" w:rsidRDefault="00FA27BE" w:rsidP="00FA27BE">
            <w:pPr>
              <w:pStyle w:val="a6"/>
              <w:ind w:firstLine="0"/>
              <w:jc w:val="center"/>
            </w:pPr>
            <w:r>
              <w:t>б)</w:t>
            </w:r>
          </w:p>
        </w:tc>
      </w:tr>
    </w:tbl>
    <w:p w:rsidR="00FA27BE" w:rsidRDefault="00FA27BE" w:rsidP="00FA27BE">
      <w:pPr>
        <w:pStyle w:val="af"/>
      </w:pPr>
      <w:r>
        <w:t>Рисунок 4.</w:t>
      </w:r>
      <w:r w:rsidR="007163AC">
        <w:t>5</w:t>
      </w:r>
      <w:r>
        <w:t xml:space="preserve"> Перші кроки маршрутизації</w:t>
      </w:r>
    </w:p>
    <w:p w:rsidR="00D023DE" w:rsidRDefault="00FA27BE" w:rsidP="00F66580">
      <w:pPr>
        <w:pStyle w:val="a6"/>
      </w:pPr>
      <w:r>
        <w:t>При маршрутизації, вузли, суміжні з 2-гим, відправляють ті пакети, що мали передаватися через нього, на інші вузли.</w:t>
      </w:r>
    </w:p>
    <w:p w:rsidR="008357B8" w:rsidRDefault="008357B8" w:rsidP="00F66580">
      <w:pPr>
        <w:pStyle w:val="a6"/>
        <w:rPr>
          <w:i/>
        </w:rPr>
      </w:pPr>
    </w:p>
    <w:p w:rsidR="00F66580" w:rsidRDefault="002163B4" w:rsidP="00F66580">
      <w:pPr>
        <w:pStyle w:val="a6"/>
        <w:rPr>
          <w:i/>
        </w:rPr>
      </w:pPr>
      <w:r w:rsidRPr="002163B4">
        <w:rPr>
          <w:i/>
        </w:rPr>
        <w:t>Приклад роботи програми</w:t>
      </w:r>
    </w:p>
    <w:p w:rsidR="002163B4" w:rsidRDefault="002163B4" w:rsidP="00F66580">
      <w:pPr>
        <w:pStyle w:val="a6"/>
      </w:pPr>
      <w:r>
        <w:t>Відмовили вузли 17 та 33.</w:t>
      </w:r>
    </w:p>
    <w:p w:rsidR="007163AC" w:rsidRDefault="008357B8" w:rsidP="008357B8">
      <w:pPr>
        <w:pStyle w:val="a6"/>
        <w:ind w:firstLine="0"/>
      </w:pPr>
      <w:r>
        <w:rPr>
          <w:noProof/>
          <w:lang w:eastAsia="uk-UA"/>
        </w:rPr>
        <w:drawing>
          <wp:inline distT="0" distB="0" distL="0" distR="0">
            <wp:extent cx="6120765" cy="4019017"/>
            <wp:effectExtent l="1905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5"/>
                    <a:srcRect/>
                    <a:stretch>
                      <a:fillRect/>
                    </a:stretch>
                  </pic:blipFill>
                  <pic:spPr bwMode="auto">
                    <a:xfrm>
                      <a:off x="0" y="0"/>
                      <a:ext cx="6120765" cy="4019017"/>
                    </a:xfrm>
                    <a:prstGeom prst="rect">
                      <a:avLst/>
                    </a:prstGeom>
                    <a:noFill/>
                    <a:ln w="9525">
                      <a:noFill/>
                      <a:miter lim="800000"/>
                      <a:headEnd/>
                      <a:tailEnd/>
                    </a:ln>
                  </pic:spPr>
                </pic:pic>
              </a:graphicData>
            </a:graphic>
          </wp:inline>
        </w:drawing>
      </w:r>
    </w:p>
    <w:p w:rsidR="008357B8" w:rsidRDefault="008357B8" w:rsidP="008357B8">
      <w:pPr>
        <w:pStyle w:val="af"/>
      </w:pPr>
      <w:r>
        <w:t>Рисунок 4.6 Робота програми при маршрутизації усі до всіх з персональним призначенням</w:t>
      </w:r>
    </w:p>
    <w:p w:rsidR="008357B8" w:rsidRPr="008357B8" w:rsidRDefault="008357B8" w:rsidP="008357B8">
      <w:pPr>
        <w:pStyle w:val="a6"/>
      </w:pPr>
      <w:r>
        <w:lastRenderedPageBreak/>
        <w:t>Розроблений алгоритм розв</w:t>
      </w:r>
      <w:r w:rsidRPr="008357B8">
        <w:rPr>
          <w:lang w:val="ru-RU"/>
        </w:rPr>
        <w:t>’</w:t>
      </w:r>
      <w:r>
        <w:t>язав дану задачу за 352 кроки. Маршрутизувалося 1296 повідомлень.</w:t>
      </w:r>
    </w:p>
    <w:p w:rsidR="002163B4" w:rsidRDefault="002163B4" w:rsidP="007163AC">
      <w:pPr>
        <w:pStyle w:val="a6"/>
        <w:ind w:firstLine="0"/>
      </w:pPr>
      <w:r>
        <w:rPr>
          <w:noProof/>
          <w:lang w:eastAsia="uk-UA"/>
        </w:rPr>
        <w:drawing>
          <wp:inline distT="0" distB="0" distL="0" distR="0">
            <wp:extent cx="6120765" cy="3179929"/>
            <wp:effectExtent l="1905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srcRect/>
                    <a:stretch>
                      <a:fillRect/>
                    </a:stretch>
                  </pic:blipFill>
                  <pic:spPr bwMode="auto">
                    <a:xfrm>
                      <a:off x="0" y="0"/>
                      <a:ext cx="6120765" cy="3179929"/>
                    </a:xfrm>
                    <a:prstGeom prst="rect">
                      <a:avLst/>
                    </a:prstGeom>
                    <a:noFill/>
                    <a:ln w="9525">
                      <a:noFill/>
                      <a:miter lim="800000"/>
                      <a:headEnd/>
                      <a:tailEnd/>
                    </a:ln>
                  </pic:spPr>
                </pic:pic>
              </a:graphicData>
            </a:graphic>
          </wp:inline>
        </w:drawing>
      </w:r>
    </w:p>
    <w:p w:rsidR="002163B4" w:rsidRPr="002163B4" w:rsidRDefault="002163B4" w:rsidP="002163B4">
      <w:pPr>
        <w:pStyle w:val="af"/>
      </w:pPr>
      <w:r>
        <w:t>Рисунок 4.</w:t>
      </w:r>
      <w:r w:rsidR="008357B8">
        <w:t>7</w:t>
      </w:r>
      <w:r>
        <w:t xml:space="preserve"> Розподіл повідомлень після 3 кроку</w:t>
      </w:r>
    </w:p>
    <w:p w:rsidR="002163B4" w:rsidRDefault="007163AC" w:rsidP="007163AC">
      <w:pPr>
        <w:pStyle w:val="a6"/>
        <w:ind w:firstLine="0"/>
      </w:pPr>
      <w:r>
        <w:rPr>
          <w:noProof/>
          <w:lang w:eastAsia="uk-UA"/>
        </w:rPr>
        <w:drawing>
          <wp:inline distT="0" distB="0" distL="0" distR="0">
            <wp:extent cx="6120765" cy="3179929"/>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a:srcRect/>
                    <a:stretch>
                      <a:fillRect/>
                    </a:stretch>
                  </pic:blipFill>
                  <pic:spPr bwMode="auto">
                    <a:xfrm>
                      <a:off x="0" y="0"/>
                      <a:ext cx="6120765" cy="3179929"/>
                    </a:xfrm>
                    <a:prstGeom prst="rect">
                      <a:avLst/>
                    </a:prstGeom>
                    <a:noFill/>
                    <a:ln w="9525">
                      <a:noFill/>
                      <a:miter lim="800000"/>
                      <a:headEnd/>
                      <a:tailEnd/>
                    </a:ln>
                  </pic:spPr>
                </pic:pic>
              </a:graphicData>
            </a:graphic>
          </wp:inline>
        </w:drawing>
      </w:r>
    </w:p>
    <w:p w:rsidR="007163AC" w:rsidRPr="002163B4" w:rsidRDefault="007163AC" w:rsidP="007163AC">
      <w:pPr>
        <w:pStyle w:val="af"/>
      </w:pPr>
      <w:r>
        <w:t>Рисунок 4.</w:t>
      </w:r>
      <w:r w:rsidR="008357B8">
        <w:t>8</w:t>
      </w:r>
      <w:r>
        <w:t xml:space="preserve"> Розподіл повідомлень після завершення роботи</w:t>
      </w:r>
    </w:p>
    <w:p w:rsidR="002163B4" w:rsidRPr="00C95037" w:rsidRDefault="002163B4" w:rsidP="00F66580">
      <w:pPr>
        <w:pStyle w:val="a6"/>
        <w:rPr>
          <w:lang w:val="ru-RU"/>
        </w:rPr>
      </w:pPr>
    </w:p>
    <w:p w:rsidR="0084152E" w:rsidRPr="00C95037" w:rsidRDefault="0084152E" w:rsidP="00F66580">
      <w:pPr>
        <w:pStyle w:val="a6"/>
        <w:rPr>
          <w:lang w:val="ru-RU"/>
        </w:rPr>
      </w:pPr>
    </w:p>
    <w:p w:rsidR="0084152E" w:rsidRPr="00C95037" w:rsidRDefault="0084152E" w:rsidP="00F66580">
      <w:pPr>
        <w:pStyle w:val="a6"/>
        <w:rPr>
          <w:lang w:val="ru-RU"/>
        </w:rPr>
      </w:pPr>
    </w:p>
    <w:p w:rsidR="0084152E" w:rsidRPr="00C95037" w:rsidRDefault="0084152E" w:rsidP="00F66580">
      <w:pPr>
        <w:pStyle w:val="a6"/>
        <w:rPr>
          <w:lang w:val="ru-RU"/>
        </w:rPr>
      </w:pPr>
    </w:p>
    <w:p w:rsidR="0084152E" w:rsidRPr="00C95037" w:rsidRDefault="0084152E" w:rsidP="00F66580">
      <w:pPr>
        <w:pStyle w:val="a6"/>
        <w:rPr>
          <w:lang w:val="ru-RU"/>
        </w:rPr>
      </w:pPr>
    </w:p>
    <w:p w:rsidR="00F66580" w:rsidRDefault="00F66580" w:rsidP="00F66580">
      <w:pPr>
        <w:pStyle w:val="a5"/>
      </w:pPr>
      <w:bookmarkStart w:id="12" w:name="_Toc250948008"/>
      <w:r>
        <w:lastRenderedPageBreak/>
        <w:t>4.3 Один до всіх</w:t>
      </w:r>
      <w:bookmarkEnd w:id="12"/>
    </w:p>
    <w:p w:rsidR="00F66580" w:rsidRDefault="00475FBF" w:rsidP="00F66580">
      <w:pPr>
        <w:pStyle w:val="a6"/>
      </w:pPr>
      <w:r>
        <w:t xml:space="preserve">Мета алгоритму </w:t>
      </w:r>
      <w:r w:rsidR="00276D46">
        <w:t>–</w:t>
      </w:r>
      <w:r>
        <w:t xml:space="preserve"> </w:t>
      </w:r>
      <w:r w:rsidR="00276D46">
        <w:t>передати одне повідомлення усім вузлам у системі. Така необхідність може виникнути при сповіщенні системи про певні зміни.</w:t>
      </w:r>
    </w:p>
    <w:p w:rsidR="00276D46" w:rsidRDefault="00276D46" w:rsidP="00F66580">
      <w:pPr>
        <w:pStyle w:val="a6"/>
      </w:pPr>
      <w:r>
        <w:t xml:space="preserve">Даний алгоритм реалізовано в двох варіантах. Перший, описаний в цьому пункті, основується на лавиноподібній маршрутизації з розчепленням горизонту. Другий оснований на </w:t>
      </w:r>
      <w:r>
        <w:rPr>
          <w:lang w:val="en-US"/>
        </w:rPr>
        <w:t>multicast</w:t>
      </w:r>
      <w:r w:rsidRPr="00276D46">
        <w:rPr>
          <w:lang w:val="ru-RU"/>
        </w:rPr>
        <w:t xml:space="preserve"> </w:t>
      </w:r>
      <w:r>
        <w:t>маршрутизації з певними змінами у форматі пакета.</w:t>
      </w:r>
    </w:p>
    <w:p w:rsidR="00276D46" w:rsidRDefault="00276D46" w:rsidP="00F66580">
      <w:pPr>
        <w:pStyle w:val="a6"/>
      </w:pPr>
      <w:r>
        <w:t>У першому алгоритмі вузол, що містить повідомлення виконує 4 операції передачі даного повідомлення своїм сусідам. При виборі сусіда забороняється відсилати повідомлення вузлу, в якому вже побувало повідомлення. Також виконується перевірка, чи не зайнятий при цьому вузол.</w:t>
      </w:r>
    </w:p>
    <w:p w:rsidR="00710404" w:rsidRDefault="00710404" w:rsidP="00F66580">
      <w:pPr>
        <w:pStyle w:val="a6"/>
      </w:pPr>
      <w:r>
        <w:t>Головним принципом при цьому є передача в першу чергу вузлу, що знаходиться в іншому кластері. У такому випадку на наступному кроці буде задіяно більша кількість кластерів, що скорочує час роботи алгоритму за рахунок одночасних передач.</w:t>
      </w:r>
    </w:p>
    <w:p w:rsidR="00276D46" w:rsidRDefault="00710404" w:rsidP="00F66580">
      <w:pPr>
        <w:pStyle w:val="a6"/>
      </w:pPr>
      <w:r>
        <w:t>Приблизний максимальний час маршрутизації складає</w:t>
      </w:r>
    </w:p>
    <w:p w:rsidR="00710404" w:rsidRPr="00A964CB" w:rsidRDefault="00710404" w:rsidP="00710404">
      <w:pPr>
        <w:pStyle w:val="a6"/>
      </w:pPr>
      <m:oMathPara>
        <m:oMath>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d</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r>
                    <w:rPr>
                      <w:rFonts w:ascii="Cambria Math" w:hAnsi="Cambria Math"/>
                    </w:rPr>
                    <m:t>+1</m:t>
                  </m:r>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r>
                <w:rPr>
                  <w:rFonts w:ascii="Cambria Math" w:hAnsi="Cambria Math"/>
                </w:rPr>
                <m:t>)</m:t>
              </m:r>
            </m:e>
          </m:d>
        </m:oMath>
      </m:oMathPara>
    </w:p>
    <w:p w:rsidR="00710404" w:rsidRDefault="00710404" w:rsidP="00F66580">
      <w:pPr>
        <w:pStyle w:val="a6"/>
      </w:pPr>
      <w:r>
        <w:t>Розглянемо приклад маршрутизації при відмові 5 та 6 вузлів (відправник – 3-ій вузол). Лог</w:t>
      </w:r>
      <w:r w:rsidR="00BB4D3D">
        <w:t xml:space="preserve"> маршрутизації:</w:t>
      </w:r>
    </w:p>
    <w:tbl>
      <w:tblPr>
        <w:tblStyle w:val="a3"/>
        <w:tblW w:w="0" w:type="auto"/>
        <w:tblLook w:val="04A0"/>
      </w:tblPr>
      <w:tblGrid>
        <w:gridCol w:w="4927"/>
        <w:gridCol w:w="4928"/>
      </w:tblGrid>
      <w:tr w:rsidR="00BB4D3D" w:rsidTr="00BB4D3D">
        <w:tc>
          <w:tcPr>
            <w:tcW w:w="4927" w:type="dxa"/>
          </w:tcPr>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0. [{3 -&gt; 13: Один до всіх}]&gt;</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1. [{13 -&gt; 12: Один до всіх}, {3 -&gt; 2: Один до всіх}]&gt;</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2.===============</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 -&gt; 4: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3 -&gt; 14: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2 -&gt; 22: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 -&gt; 0: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3.===============</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 -&gt; 1: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0 -&gt; 10: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3 -&gt; 15: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2 -&gt; 21: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4 -&gt; 7: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4 -&gt; 16: Один до всіх}</w:t>
            </w:r>
          </w:p>
          <w:p w:rsidR="00BB4D3D" w:rsidRPr="007F0894" w:rsidRDefault="00BB4D3D" w:rsidP="00BB4D3D">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BB4D3D" w:rsidRPr="007F0894" w:rsidRDefault="00BB4D3D" w:rsidP="007F0894">
            <w:pPr>
              <w:pStyle w:val="a6"/>
              <w:spacing w:line="240" w:lineRule="auto"/>
              <w:ind w:firstLine="0"/>
              <w:rPr>
                <w:sz w:val="18"/>
                <w:szCs w:val="18"/>
              </w:rPr>
            </w:pPr>
          </w:p>
        </w:tc>
        <w:tc>
          <w:tcPr>
            <w:tcW w:w="4928" w:type="dxa"/>
          </w:tcPr>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4.===============</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2 -&gt; 23: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6 -&gt; 19: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2 -&gt; 1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0 -&gt; 9: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 -&gt; 27: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4 -&gt; 15: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1 -&gt; 1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 -&gt; 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5 -&gt; 25: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0 -&gt; 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7 -&gt; 17: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5.===============</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9 -&gt; 29: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2 -&gt; 2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6 -&gt; 17: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9 -&gt; 35: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0 -&gt; 1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7 -&gt; 16: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3 -&gt; 33: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5 -&gt; 12: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5 -&gt; 2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1 -&gt; 1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7 -&gt; 26: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BB4D3D" w:rsidRPr="007F0894" w:rsidRDefault="00BB4D3D" w:rsidP="007F0894">
            <w:pPr>
              <w:pStyle w:val="a6"/>
              <w:spacing w:line="240" w:lineRule="auto"/>
              <w:ind w:firstLine="0"/>
              <w:rPr>
                <w:sz w:val="18"/>
                <w:szCs w:val="18"/>
              </w:rPr>
            </w:pPr>
          </w:p>
        </w:tc>
      </w:tr>
      <w:tr w:rsidR="007F0894" w:rsidTr="00BB4D3D">
        <w:tc>
          <w:tcPr>
            <w:tcW w:w="4927" w:type="dxa"/>
          </w:tcPr>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lastRenderedPageBreak/>
              <w:t>&lt;===============Step6.===============</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5 -&gt; 3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6 -&gt; 28: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9 -&gt; 18: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9 -&gt; 8: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1 -&gt; 23: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3 -&gt; 2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5 -&gt; 26: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3 -&gt; 32: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7 -&gt; 2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7.===============</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5 -&gt; 32: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6 -&gt; 2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9 -&gt; 17: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9 -&gt; 3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9 -&gt; 1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7 -&gt; 19: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0 -&gt; 2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4 -&gt; 26: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5 -&gt; 27: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8 -&gt; 2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3 -&gt; 3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1 -&gt; 9: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8 -&gt; 3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7 -&gt; 25: Один до всіх}</w:t>
            </w:r>
          </w:p>
          <w:p w:rsidR="007F0894" w:rsidRPr="007F0894" w:rsidRDefault="007F0894" w:rsidP="007F0894">
            <w:pPr>
              <w:pStyle w:val="a6"/>
              <w:spacing w:line="240" w:lineRule="auto"/>
              <w:ind w:firstLine="0"/>
              <w:rPr>
                <w:rFonts w:ascii="Courier New" w:hAnsi="Courier New" w:cs="Courier New"/>
                <w:sz w:val="18"/>
                <w:szCs w:val="18"/>
                <w:lang w:val="en-US"/>
              </w:rPr>
            </w:pPr>
            <w:r w:rsidRPr="007F0894">
              <w:rPr>
                <w:rFonts w:ascii="Courier New" w:hAnsi="Courier New" w:cs="Courier New"/>
                <w:sz w:val="18"/>
                <w:szCs w:val="18"/>
              </w:rPr>
              <w:t>==============================&gt;</w:t>
            </w:r>
          </w:p>
        </w:tc>
        <w:tc>
          <w:tcPr>
            <w:tcW w:w="4928" w:type="dxa"/>
          </w:tcPr>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8.===============</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5 -&gt; 33: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9 -&gt; 31: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8 -&gt; 1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0 -&gt; 32: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1 -&gt; 3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2 -&gt; 34: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8 -&gt; 17: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3 -&gt; 35: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8 -&gt; 29: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lt;===============Step9.===============</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30 -&gt; 28: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18 -&gt; 16: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 xml:space="preserve">  {28 -&gt; 30: Один до всіх}</w:t>
            </w:r>
          </w:p>
          <w:p w:rsidR="007F0894" w:rsidRPr="007F0894" w:rsidRDefault="007F0894" w:rsidP="007F0894">
            <w:pPr>
              <w:pStyle w:val="a6"/>
              <w:spacing w:line="240" w:lineRule="auto"/>
              <w:ind w:firstLine="0"/>
              <w:rPr>
                <w:rFonts w:ascii="Courier New" w:hAnsi="Courier New" w:cs="Courier New"/>
                <w:sz w:val="18"/>
                <w:szCs w:val="18"/>
              </w:rPr>
            </w:pPr>
            <w:r w:rsidRPr="007F0894">
              <w:rPr>
                <w:rFonts w:ascii="Courier New" w:hAnsi="Courier New" w:cs="Courier New"/>
                <w:sz w:val="18"/>
                <w:szCs w:val="18"/>
              </w:rPr>
              <w:t>==============================&gt;</w:t>
            </w:r>
          </w:p>
          <w:p w:rsidR="007F0894" w:rsidRPr="007F0894" w:rsidRDefault="007F0894" w:rsidP="007F0894">
            <w:pPr>
              <w:pStyle w:val="a6"/>
              <w:spacing w:line="240" w:lineRule="auto"/>
              <w:ind w:firstLine="0"/>
              <w:rPr>
                <w:rFonts w:ascii="Courier New" w:hAnsi="Courier New" w:cs="Courier New"/>
                <w:sz w:val="18"/>
                <w:szCs w:val="18"/>
              </w:rPr>
            </w:pPr>
          </w:p>
        </w:tc>
      </w:tr>
    </w:tbl>
    <w:p w:rsidR="00BB4D3D" w:rsidRDefault="00BB4D3D" w:rsidP="00F66580">
      <w:pPr>
        <w:pStyle w:val="a6"/>
        <w:rPr>
          <w:lang w:val="en-US"/>
        </w:rPr>
      </w:pPr>
    </w:p>
    <w:p w:rsidR="007F0894" w:rsidRDefault="009A5316" w:rsidP="00F66580">
      <w:pPr>
        <w:pStyle w:val="a6"/>
      </w:pPr>
      <w:r>
        <w:t>На рисунку нижче показано передачі повідомлень на 3-ому кроці.</w:t>
      </w:r>
    </w:p>
    <w:p w:rsidR="009A5316" w:rsidRDefault="009A5316" w:rsidP="009A5316">
      <w:pPr>
        <w:pStyle w:val="a6"/>
        <w:jc w:val="center"/>
      </w:pPr>
      <w:r>
        <w:rPr>
          <w:noProof/>
          <w:lang w:eastAsia="uk-UA"/>
        </w:rPr>
        <w:drawing>
          <wp:inline distT="0" distB="0" distL="0" distR="0">
            <wp:extent cx="2533650" cy="2562225"/>
            <wp:effectExtent l="19050" t="0" r="0" b="0"/>
            <wp:docPr id="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srcRect/>
                    <a:stretch>
                      <a:fillRect/>
                    </a:stretch>
                  </pic:blipFill>
                  <pic:spPr bwMode="auto">
                    <a:xfrm>
                      <a:off x="0" y="0"/>
                      <a:ext cx="2533650" cy="2562225"/>
                    </a:xfrm>
                    <a:prstGeom prst="rect">
                      <a:avLst/>
                    </a:prstGeom>
                    <a:noFill/>
                    <a:ln w="9525">
                      <a:noFill/>
                      <a:miter lim="800000"/>
                      <a:headEnd/>
                      <a:tailEnd/>
                    </a:ln>
                  </pic:spPr>
                </pic:pic>
              </a:graphicData>
            </a:graphic>
          </wp:inline>
        </w:drawing>
      </w:r>
    </w:p>
    <w:p w:rsidR="009A5316" w:rsidRPr="007F0894" w:rsidRDefault="009A5316" w:rsidP="009A5316">
      <w:pPr>
        <w:pStyle w:val="af"/>
      </w:pPr>
      <w:r>
        <w:t>Рисунок 4.9 Маршрутизація один до всіх (лавиноподібний варіант)</w:t>
      </w:r>
    </w:p>
    <w:p w:rsidR="00276D46" w:rsidRDefault="009A5316" w:rsidP="00F66580">
      <w:pPr>
        <w:pStyle w:val="a6"/>
      </w:pPr>
      <w:r w:rsidRPr="009A5316">
        <w:rPr>
          <w:i/>
        </w:rPr>
        <w:t>Приклад роботи програми</w:t>
      </w:r>
    </w:p>
    <w:p w:rsidR="009A5316" w:rsidRDefault="009A5316" w:rsidP="00F66580">
      <w:pPr>
        <w:pStyle w:val="a6"/>
      </w:pPr>
      <w:r>
        <w:t>Відправник – вузол №4. Відмовили 6 та 31.</w:t>
      </w:r>
    </w:p>
    <w:p w:rsidR="009A5316" w:rsidRDefault="009A5316" w:rsidP="009A5316">
      <w:pPr>
        <w:pStyle w:val="a6"/>
        <w:ind w:firstLine="0"/>
      </w:pPr>
      <w:r>
        <w:rPr>
          <w:noProof/>
          <w:lang w:eastAsia="uk-UA"/>
        </w:rPr>
        <w:lastRenderedPageBreak/>
        <w:drawing>
          <wp:inline distT="0" distB="0" distL="0" distR="0">
            <wp:extent cx="6120765" cy="4019017"/>
            <wp:effectExtent l="19050" t="0" r="0" b="0"/>
            <wp:docPr id="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srcRect/>
                    <a:stretch>
                      <a:fillRect/>
                    </a:stretch>
                  </pic:blipFill>
                  <pic:spPr bwMode="auto">
                    <a:xfrm>
                      <a:off x="0" y="0"/>
                      <a:ext cx="6120765" cy="4019017"/>
                    </a:xfrm>
                    <a:prstGeom prst="rect">
                      <a:avLst/>
                    </a:prstGeom>
                    <a:noFill/>
                    <a:ln w="9525">
                      <a:noFill/>
                      <a:miter lim="800000"/>
                      <a:headEnd/>
                      <a:tailEnd/>
                    </a:ln>
                  </pic:spPr>
                </pic:pic>
              </a:graphicData>
            </a:graphic>
          </wp:inline>
        </w:drawing>
      </w:r>
    </w:p>
    <w:p w:rsidR="009A5316" w:rsidRDefault="009A5316" w:rsidP="009A5316">
      <w:pPr>
        <w:pStyle w:val="af"/>
      </w:pPr>
      <w:r>
        <w:t>Рисунок 4.10 Робота програми при маршрутизації один до всіх</w:t>
      </w:r>
    </w:p>
    <w:p w:rsidR="00C74372" w:rsidRPr="009A5316" w:rsidRDefault="00C74372" w:rsidP="009A5316">
      <w:pPr>
        <w:pStyle w:val="af"/>
      </w:pPr>
    </w:p>
    <w:p w:rsidR="00F66580" w:rsidRPr="004B648B" w:rsidRDefault="00F66580" w:rsidP="00F66580">
      <w:pPr>
        <w:pStyle w:val="a5"/>
      </w:pPr>
      <w:bookmarkStart w:id="13" w:name="_Toc250948009"/>
      <w:r>
        <w:t xml:space="preserve">4.4 </w:t>
      </w:r>
      <w:r>
        <w:rPr>
          <w:lang w:val="en-US"/>
        </w:rPr>
        <w:t>Multicast</w:t>
      </w:r>
      <w:bookmarkEnd w:id="13"/>
    </w:p>
    <w:p w:rsidR="00727CF0" w:rsidRDefault="00DC1556" w:rsidP="00727CF0">
      <w:pPr>
        <w:pStyle w:val="a6"/>
      </w:pPr>
      <w:r>
        <w:t xml:space="preserve">Даний тип маршрутизації передбачає відправку даних групі вузлів у системі і може бути використаним у багатьох задачах, що </w:t>
      </w:r>
      <w:r w:rsidRPr="00DC1556">
        <w:t>розв’язуються</w:t>
      </w:r>
      <w:r>
        <w:rPr>
          <w:lang w:val="ru-RU"/>
        </w:rPr>
        <w:t xml:space="preserve"> в систем</w:t>
      </w:r>
      <w:r>
        <w:t xml:space="preserve">і. </w:t>
      </w:r>
    </w:p>
    <w:p w:rsidR="005540DD" w:rsidRDefault="005540DD" w:rsidP="00727CF0">
      <w:pPr>
        <w:pStyle w:val="a6"/>
      </w:pPr>
      <w:r>
        <w:t>Для даної маршрутизації у кожного вузла має бути присутній буфер повідомлень. Для узагальнення, розглядатимемо початок роботи алгоритму як прихід отримання вузлом-відправником повідомлення, що має бути розіслане певній групі отримувачів. Адреси отримувачів містяться у заголовку отриманого пакета.</w:t>
      </w:r>
    </w:p>
    <w:p w:rsidR="005540DD" w:rsidRDefault="005540DD" w:rsidP="00727CF0">
      <w:pPr>
        <w:pStyle w:val="a6"/>
      </w:pPr>
      <w:r>
        <w:t>При отриманні повідомлення відбувається аналіз адрес кінцевих вузлів. Для кожного з них знаходиться знаходиться наступний вузол, куди буде здійснено передачу за принципом алгоритму «один до одного». Після цього кінцеві вузли групуються</w:t>
      </w:r>
      <w:r w:rsidR="007F3F29">
        <w:t xml:space="preserve"> відповідно до наступного вузла. Не важко здогадатися, що кількість таких груп не перевищуватиме 4. Далі, для кожної з </w:t>
      </w:r>
      <w:r w:rsidR="007F3F29">
        <w:lastRenderedPageBreak/>
        <w:t>груп формується нове повідомлення, в поле адреси приймачів записуються кінцеві вузли, і кожне таке повідомлення додається у вихідний буфер.</w:t>
      </w:r>
    </w:p>
    <w:p w:rsidR="007F3F29" w:rsidRDefault="007F3F29" w:rsidP="00727CF0">
      <w:pPr>
        <w:pStyle w:val="a6"/>
      </w:pPr>
      <w:r>
        <w:t>Якщо вихідний буфер вузла не пустий, то з нього вибирається перше повідомлення, для якого наступний вузол не зайнятий (відповідний лінк перебуває у стані готовності). Коли таке повідомлення вибране, відбувається передача по каналу, повідомлення видаляється з вихідного буферу.</w:t>
      </w:r>
    </w:p>
    <w:p w:rsidR="007F3F29" w:rsidRDefault="007F3F29" w:rsidP="00727CF0">
      <w:pPr>
        <w:pStyle w:val="a6"/>
      </w:pPr>
      <w:r>
        <w:t>Потрібно відзначити, що вихідний буфер, так само як і у варіанті «всі до всіх з персональним призначення» підтримує пріоритетну чергу для того, щоб у першу чергу відправляти повідомлення з найвіддаленішими кінцевими вузлами.</w:t>
      </w:r>
    </w:p>
    <w:p w:rsidR="00C74372" w:rsidRDefault="007374AC" w:rsidP="00727CF0">
      <w:pPr>
        <w:pStyle w:val="a6"/>
      </w:pPr>
      <w:r>
        <w:t xml:space="preserve">Розглянемо приклад маршрутизації. Відправник – вузол 0. Отримувачі: </w:t>
      </w:r>
      <w:r w:rsidRPr="007374AC">
        <w:t>5, 10, 11, 35, 33</w:t>
      </w:r>
      <w:r>
        <w:t>. Відмовив вузол 2.</w:t>
      </w:r>
    </w:p>
    <w:p w:rsidR="007374AC" w:rsidRDefault="007374AC" w:rsidP="00727CF0">
      <w:pPr>
        <w:pStyle w:val="a6"/>
      </w:pPr>
      <w:r>
        <w:t>Лог маршрутизації:</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lt;Step1. [{0 -&gt; 10: [5, 10, 11, 35, 33]}]&gt;</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lt;Step2. [{10 -&gt; 8: [5]}]&gt;</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lt;Step3. [{10 -&gt; 9: [35, 33]}, {8 -&gt; 6: [5]}]&gt;</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lt;===============Step4.===============</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 xml:space="preserve">  {9 -&gt; 35: [35, 33]}</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 xml:space="preserve">  {6 -&gt; 5: [5]}</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 xml:space="preserve">  {10 -&gt; 11: [11]}</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gt;</w:t>
      </w:r>
    </w:p>
    <w:p w:rsidR="007374AC" w:rsidRPr="007374AC" w:rsidRDefault="007374AC" w:rsidP="007374AC">
      <w:pPr>
        <w:pStyle w:val="a6"/>
        <w:spacing w:line="240" w:lineRule="auto"/>
        <w:rPr>
          <w:rFonts w:ascii="Courier New" w:hAnsi="Courier New" w:cs="Courier New"/>
          <w:sz w:val="22"/>
          <w:szCs w:val="22"/>
        </w:rPr>
      </w:pPr>
      <w:r w:rsidRPr="007374AC">
        <w:rPr>
          <w:rFonts w:ascii="Courier New" w:hAnsi="Courier New" w:cs="Courier New"/>
          <w:sz w:val="22"/>
          <w:szCs w:val="22"/>
        </w:rPr>
        <w:t>&lt;Step5. [{35 -&gt; 33: [33]}]&gt;</w:t>
      </w:r>
    </w:p>
    <w:p w:rsidR="00727CF0" w:rsidRDefault="00727CF0" w:rsidP="00727CF0">
      <w:pPr>
        <w:pStyle w:val="a6"/>
      </w:pPr>
    </w:p>
    <w:p w:rsidR="007374AC" w:rsidRDefault="007374AC" w:rsidP="00727CF0">
      <w:pPr>
        <w:pStyle w:val="a6"/>
      </w:pPr>
      <w:r>
        <w:t>Задача була розв</w:t>
      </w:r>
      <w:r w:rsidRPr="007374AC">
        <w:rPr>
          <w:lang w:val="ru-RU"/>
        </w:rPr>
        <w:t>’</w:t>
      </w:r>
      <w:r>
        <w:rPr>
          <w:lang w:val="ru-RU"/>
        </w:rPr>
        <w:t>язана за 5 крок</w:t>
      </w:r>
      <w:r>
        <w:t>і</w:t>
      </w:r>
      <w:r>
        <w:rPr>
          <w:lang w:val="ru-RU"/>
        </w:rPr>
        <w:t xml:space="preserve">в. На рисунку нижче наведено дерево роботи </w:t>
      </w:r>
      <w:r>
        <w:rPr>
          <w:lang w:val="en-US"/>
        </w:rPr>
        <w:t>multicast</w:t>
      </w:r>
      <w:r w:rsidRPr="007374AC">
        <w:rPr>
          <w:lang w:val="ru-RU"/>
        </w:rPr>
        <w:t xml:space="preserve"> </w:t>
      </w:r>
      <w:r>
        <w:t>маршрутизації.</w:t>
      </w:r>
    </w:p>
    <w:p w:rsidR="007374AC" w:rsidRDefault="007374AC" w:rsidP="007374AC">
      <w:pPr>
        <w:pStyle w:val="a6"/>
        <w:ind w:firstLine="0"/>
      </w:pPr>
      <w:r>
        <w:rPr>
          <w:noProof/>
          <w:lang w:eastAsia="uk-UA"/>
        </w:rPr>
        <w:lastRenderedPageBreak/>
        <w:drawing>
          <wp:inline distT="0" distB="0" distL="0" distR="0">
            <wp:extent cx="6120765" cy="4019017"/>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srcRect/>
                    <a:stretch>
                      <a:fillRect/>
                    </a:stretch>
                  </pic:blipFill>
                  <pic:spPr bwMode="auto">
                    <a:xfrm>
                      <a:off x="0" y="0"/>
                      <a:ext cx="6120765" cy="4019017"/>
                    </a:xfrm>
                    <a:prstGeom prst="rect">
                      <a:avLst/>
                    </a:prstGeom>
                    <a:noFill/>
                    <a:ln w="9525">
                      <a:noFill/>
                      <a:miter lim="800000"/>
                      <a:headEnd/>
                      <a:tailEnd/>
                    </a:ln>
                  </pic:spPr>
                </pic:pic>
              </a:graphicData>
            </a:graphic>
          </wp:inline>
        </w:drawing>
      </w:r>
    </w:p>
    <w:p w:rsidR="007374AC" w:rsidRDefault="007374AC" w:rsidP="007374AC">
      <w:pPr>
        <w:pStyle w:val="af"/>
      </w:pPr>
      <w:r>
        <w:t xml:space="preserve">Рисунок 4.11 </w:t>
      </w:r>
      <w:r>
        <w:rPr>
          <w:lang w:val="en-US"/>
        </w:rPr>
        <w:t>Multicast</w:t>
      </w:r>
      <w:r w:rsidRPr="00C95037">
        <w:t xml:space="preserve"> </w:t>
      </w:r>
      <w:r>
        <w:t>маршрутизація</w:t>
      </w:r>
    </w:p>
    <w:p w:rsidR="007374AC" w:rsidRDefault="00261822" w:rsidP="007374AC">
      <w:pPr>
        <w:pStyle w:val="a6"/>
      </w:pPr>
      <w:r>
        <w:t>Важливо відзначити, що дана маршрутизація може бути ще одним варіантом маршрутизації один до всіх. При цьому, для скорочення поля адрес приймачів доцільно використовувати маски. Наприклад, при передачі з вузла №2 повідомлень усім вершинам, що мають одиничку в першій координаті кластера (рисунок 4.12)</w:t>
      </w:r>
      <w:r w:rsidR="00DD3414">
        <w:t xml:space="preserve">, їхні адреси можна закодувати двома числами – </w:t>
      </w:r>
      <w:r w:rsidR="00C95037" w:rsidRPr="00C95037">
        <w:rPr>
          <w:lang w:val="ru-RU"/>
        </w:rPr>
        <w:t>1 (</w:t>
      </w:r>
      <w:r w:rsidR="00C95037">
        <w:t>формат з маскою</w:t>
      </w:r>
      <w:r w:rsidR="00C95037" w:rsidRPr="00C95037">
        <w:rPr>
          <w:lang w:val="ru-RU"/>
        </w:rPr>
        <w:t>)</w:t>
      </w:r>
      <w:r w:rsidR="00DD3414">
        <w:t>, 1</w:t>
      </w:r>
      <w:r w:rsidR="00C95037">
        <w:t xml:space="preserve"> (адреса)</w:t>
      </w:r>
      <w:r w:rsidR="00DD3414">
        <w:t>.</w:t>
      </w:r>
      <w:r w:rsidR="00F306FE">
        <w:t xml:space="preserve"> Таким чином, отримаємо значне скорочення розміру пакетів та ефективніший трафік.</w:t>
      </w:r>
    </w:p>
    <w:p w:rsidR="00DD3414" w:rsidRDefault="008B389B" w:rsidP="007374AC">
      <w:pPr>
        <w:pStyle w:val="a6"/>
      </w:pPr>
      <w:r>
        <w:rPr>
          <w:noProof/>
          <w:lang w:eastAsia="uk-UA"/>
        </w:rPr>
        <w:pict>
          <v:shape id="_x0000_s1038" type="#_x0000_t202" style="position:absolute;left:0;text-align:left;margin-left:135.2pt;margin-top:137.3pt;width:27.2pt;height:18.7pt;z-index:251673600;mso-height-percent:200;mso-height-percent:200;mso-width-relative:margin;mso-height-relative:margin" filled="f" stroked="f">
            <v:textbox style="mso-next-textbox:#_x0000_s1038;mso-fit-shape-to-text:t">
              <w:txbxContent>
                <w:p w:rsidR="00AA45F4" w:rsidRPr="00DD3414" w:rsidRDefault="00AA45F4" w:rsidP="00DD3414">
                  <w:pPr>
                    <w:rPr>
                      <w:b/>
                    </w:rPr>
                  </w:pPr>
                  <w:r>
                    <w:rPr>
                      <w:b/>
                      <w:lang w:val="uk-UA"/>
                    </w:rPr>
                    <w:t>2</w:t>
                  </w:r>
                  <w:r w:rsidRPr="00DD3414">
                    <w:rPr>
                      <w:b/>
                      <w:lang w:val="uk-UA"/>
                    </w:rPr>
                    <w:t>1</w:t>
                  </w:r>
                </w:p>
              </w:txbxContent>
            </v:textbox>
          </v:shape>
        </w:pict>
      </w:r>
      <w:r>
        <w:rPr>
          <w:noProof/>
          <w:lang w:eastAsia="uk-UA"/>
        </w:rPr>
        <w:pict>
          <v:shape id="_x0000_s1037" type="#_x0000_t202" style="position:absolute;left:0;text-align:left;margin-left:135.2pt;margin-top:68.3pt;width:27.2pt;height:18.7pt;z-index:251672576;mso-height-percent:200;mso-height-percent:200;mso-width-relative:margin;mso-height-relative:margin" filled="f" stroked="f">
            <v:textbox style="mso-next-textbox:#_x0000_s1037;mso-fit-shape-to-text:t">
              <w:txbxContent>
                <w:p w:rsidR="00AA45F4" w:rsidRPr="00DD3414" w:rsidRDefault="00AA45F4" w:rsidP="00DD3414">
                  <w:pPr>
                    <w:rPr>
                      <w:b/>
                    </w:rPr>
                  </w:pPr>
                  <w:r>
                    <w:rPr>
                      <w:b/>
                      <w:lang w:val="uk-UA"/>
                    </w:rPr>
                    <w:t>1</w:t>
                  </w:r>
                  <w:r w:rsidRPr="00DD3414">
                    <w:rPr>
                      <w:b/>
                      <w:lang w:val="uk-UA"/>
                    </w:rPr>
                    <w:t>1</w:t>
                  </w:r>
                </w:p>
              </w:txbxContent>
            </v:textbox>
          </v:shape>
        </w:pict>
      </w:r>
      <w:r w:rsidRPr="008B389B">
        <w:rPr>
          <w:noProof/>
          <w:lang w:val="ru-RU" w:eastAsia="en-US"/>
        </w:rPr>
        <w:pict>
          <v:shape id="_x0000_s1036" type="#_x0000_t202" style="position:absolute;left:0;text-align:left;margin-left:140.45pt;margin-top:.4pt;width:27.2pt;height:30.2pt;z-index:251671552;mso-height-percent:200;mso-height-percent:200;mso-width-relative:margin;mso-height-relative:margin" filled="f" stroked="f">
            <v:textbox style="mso-next-textbox:#_x0000_s1036;mso-fit-shape-to-text:t">
              <w:txbxContent>
                <w:p w:rsidR="00AA45F4" w:rsidRPr="00DD3414" w:rsidRDefault="00AA45F4">
                  <w:pPr>
                    <w:rPr>
                      <w:b/>
                    </w:rPr>
                  </w:pPr>
                  <w:r>
                    <w:rPr>
                      <w:b/>
                      <w:lang w:val="uk-UA"/>
                    </w:rPr>
                    <w:t>0</w:t>
                  </w:r>
                  <w:r w:rsidRPr="00DD3414">
                    <w:rPr>
                      <w:b/>
                      <w:lang w:val="uk-UA"/>
                    </w:rPr>
                    <w:t>1</w:t>
                  </w:r>
                </w:p>
              </w:txbxContent>
            </v:textbox>
          </v:shape>
        </w:pict>
      </w:r>
      <w:r>
        <w:rPr>
          <w:noProof/>
          <w:lang w:eastAsia="uk-UA"/>
        </w:rPr>
        <w:pict>
          <v:shape id="_x0000_s1035" type="#_x0000_t32" style="position:absolute;left:0;text-align:left;margin-left:79.15pt;margin-top:13.5pt;width:32.25pt;height:0;z-index:251669504" o:connectortype="straight">
            <v:stroke endarrow="block"/>
          </v:shape>
        </w:pict>
      </w:r>
      <w:r w:rsidR="00DD3414">
        <w:rPr>
          <w:noProof/>
          <w:lang w:eastAsia="uk-UA"/>
        </w:rPr>
        <w:drawing>
          <wp:inline distT="0" distB="0" distL="0" distR="0">
            <wp:extent cx="2552700" cy="2581275"/>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srcRect/>
                    <a:stretch>
                      <a:fillRect/>
                    </a:stretch>
                  </pic:blipFill>
                  <pic:spPr bwMode="auto">
                    <a:xfrm>
                      <a:off x="0" y="0"/>
                      <a:ext cx="2552700" cy="2581275"/>
                    </a:xfrm>
                    <a:prstGeom prst="rect">
                      <a:avLst/>
                    </a:prstGeom>
                    <a:noFill/>
                    <a:ln w="9525">
                      <a:noFill/>
                      <a:miter lim="800000"/>
                      <a:headEnd/>
                      <a:tailEnd/>
                    </a:ln>
                  </pic:spPr>
                </pic:pic>
              </a:graphicData>
            </a:graphic>
          </wp:inline>
        </w:drawing>
      </w:r>
    </w:p>
    <w:p w:rsidR="00297229" w:rsidRDefault="00DD3414" w:rsidP="00F306FE">
      <w:pPr>
        <w:pStyle w:val="af"/>
      </w:pPr>
      <w:r>
        <w:t>Рисунок 4.12 Маскування адрес приймачів</w:t>
      </w:r>
    </w:p>
    <w:p w:rsidR="00727CF0" w:rsidRPr="00727CF0" w:rsidRDefault="00297229" w:rsidP="00297229">
      <w:pPr>
        <w:pStyle w:val="a7"/>
      </w:pPr>
      <w:bookmarkStart w:id="14" w:name="_Toc250948010"/>
      <w:r>
        <w:lastRenderedPageBreak/>
        <w:t>5 Завантаження прикладної задачі</w:t>
      </w:r>
      <w:bookmarkEnd w:id="14"/>
    </w:p>
    <w:p w:rsidR="00591C66" w:rsidRDefault="00DD3414" w:rsidP="00DD3414">
      <w:pPr>
        <w:pStyle w:val="a5"/>
      </w:pPr>
      <w:bookmarkStart w:id="15" w:name="_Toc250948011"/>
      <w:r>
        <w:t xml:space="preserve">5.1 </w:t>
      </w:r>
      <w:r w:rsidR="00BB58C2">
        <w:t>Генетичні алгоритми в еволюції</w:t>
      </w:r>
      <w:bookmarkEnd w:id="15"/>
    </w:p>
    <w:p w:rsidR="00BB58C2" w:rsidRPr="00BB58C2" w:rsidRDefault="00BB58C2" w:rsidP="004D7C22">
      <w:pPr>
        <w:pStyle w:val="a6"/>
      </w:pPr>
      <w:r>
        <w:t>В області науки еволюції існує задача моделювання розвитку біологічних видів. Часто використовується генетичний алгоритм для її розв</w:t>
      </w:r>
      <w:r w:rsidRPr="00C95037">
        <w:t>’</w:t>
      </w:r>
      <w:r>
        <w:t>язання. У ході своєї роботи алгоритм генерує множини поколінь, для яких часто виникає потреба моделювання їхнього процесу життєдіяльності.</w:t>
      </w:r>
    </w:p>
    <w:p w:rsidR="004D7C22" w:rsidRDefault="00BB58C2" w:rsidP="004D7C22">
      <w:pPr>
        <w:pStyle w:val="a6"/>
      </w:pPr>
      <w:r>
        <w:t>Генетичний алгоритм</w:t>
      </w:r>
      <w:r w:rsidR="004D7C22">
        <w:t xml:space="preserve"> включає використання сукупності розв’язків, які отримують зі значень природного добору. Сукупність побудована із вирівнювань. Ініціюючим кроком є створення нульового покоління </w:t>
      </w:r>
      <w:r w:rsidR="004D7C22" w:rsidRPr="00503EA1">
        <w:rPr>
          <w:position w:val="-12"/>
        </w:rPr>
        <w:object w:dxaOrig="320" w:dyaOrig="360">
          <v:shape id="_x0000_i1035" type="#_x0000_t75" style="width:15.75pt;height:18pt" o:ole="">
            <v:imagedata r:id="rId42" o:title=""/>
          </v:shape>
          <o:OLEObject Type="Embed" ProgID="Equation.3" ShapeID="_x0000_i1035" DrawAspect="Content" ObjectID="_1324717734" r:id="rId43"/>
        </w:object>
      </w:r>
      <w:r w:rsidR="004D7C22">
        <w:t>, що</w:t>
      </w:r>
      <w:r w:rsidR="004D7C22" w:rsidRPr="00503EA1">
        <w:t xml:space="preserve"> </w:t>
      </w:r>
      <w:r w:rsidR="004D7C22">
        <w:t>створюється стохастично. Величина сукупності зберігається постійною сталою. З переходом від одного покоління до наступного діти беруться від батьків, які обрані природним добором, що основується на їх пристосованості (чим краще пристосованість, тим більше дітей). Для створення нащадка оператором може бути обраний кросинговер або мутація. Ці три кроки постійно повторюються. Впродовж циклів нові рядки вирівнювання з’являються через мутації, які комбінуються кросинговером. Вибірка задовольняє умову, що буде виживати краща частина, а динамічна зміна оператора допомогає сукупності в створенні нащадків, яких вона потребує. Пристосованість сукупності зростає, поки жодне покращення вже не може бути зроблено.</w:t>
      </w:r>
    </w:p>
    <w:p w:rsidR="004D7C22" w:rsidRDefault="004D7C22" w:rsidP="004D7C22">
      <w:pPr>
        <w:pStyle w:val="a6"/>
      </w:pPr>
      <w:r>
        <w:t>Генетичний алгоритм можна розбити на такі етапи:</w:t>
      </w:r>
    </w:p>
    <w:p w:rsidR="004D7C22" w:rsidRDefault="004D7C22" w:rsidP="004D7C22">
      <w:pPr>
        <w:pStyle w:val="a6"/>
        <w:numPr>
          <w:ilvl w:val="0"/>
          <w:numId w:val="21"/>
        </w:numPr>
      </w:pPr>
      <w:r>
        <w:t>Ініціалізація:</w:t>
      </w:r>
    </w:p>
    <w:p w:rsidR="004D7C22" w:rsidRDefault="004D7C22" w:rsidP="004D7C22">
      <w:pPr>
        <w:pStyle w:val="a6"/>
        <w:numPr>
          <w:ilvl w:val="1"/>
          <w:numId w:val="21"/>
        </w:numPr>
      </w:pPr>
      <w:r>
        <w:t xml:space="preserve">Створення </w:t>
      </w:r>
      <w:r w:rsidRPr="00503EA1">
        <w:rPr>
          <w:position w:val="-12"/>
        </w:rPr>
        <w:object w:dxaOrig="320" w:dyaOrig="360">
          <v:shape id="_x0000_i1036" type="#_x0000_t75" style="width:15.75pt;height:18pt" o:ole="">
            <v:imagedata r:id="rId42" o:title=""/>
          </v:shape>
          <o:OLEObject Type="Embed" ProgID="Equation.3" ShapeID="_x0000_i1036" DrawAspect="Content" ObjectID="_1324717735" r:id="rId44"/>
        </w:object>
      </w:r>
      <w:r>
        <w:t>;</w:t>
      </w:r>
    </w:p>
    <w:p w:rsidR="004D7C22" w:rsidRDefault="004D7C22" w:rsidP="004D7C22">
      <w:pPr>
        <w:pStyle w:val="a6"/>
        <w:numPr>
          <w:ilvl w:val="0"/>
          <w:numId w:val="21"/>
        </w:numPr>
      </w:pPr>
      <w:r>
        <w:t>Визначення, оцінка:</w:t>
      </w:r>
    </w:p>
    <w:p w:rsidR="004D7C22" w:rsidRDefault="004D7C22" w:rsidP="004D7C22">
      <w:pPr>
        <w:pStyle w:val="a6"/>
        <w:numPr>
          <w:ilvl w:val="1"/>
          <w:numId w:val="21"/>
        </w:numPr>
      </w:pPr>
      <w:r>
        <w:t xml:space="preserve">Оцінити сукупність </w:t>
      </w:r>
      <w:r w:rsidRPr="0074439D">
        <w:rPr>
          <w:i/>
          <w:lang w:val="en-US"/>
        </w:rPr>
        <w:t>n</w:t>
      </w:r>
      <w:r w:rsidRPr="0074439D">
        <w:t>-</w:t>
      </w:r>
      <w:r>
        <w:t>ої генерації.</w:t>
      </w:r>
    </w:p>
    <w:p w:rsidR="004D7C22" w:rsidRDefault="004D7C22" w:rsidP="004D7C22">
      <w:pPr>
        <w:pStyle w:val="a6"/>
        <w:numPr>
          <w:ilvl w:val="1"/>
          <w:numId w:val="21"/>
        </w:numPr>
      </w:pPr>
      <w:r>
        <w:t>Якщо популяція стабільне, перейти в кінець.</w:t>
      </w:r>
    </w:p>
    <w:p w:rsidR="004D7C22" w:rsidRDefault="004D7C22" w:rsidP="004D7C22">
      <w:pPr>
        <w:pStyle w:val="a6"/>
        <w:numPr>
          <w:ilvl w:val="1"/>
          <w:numId w:val="21"/>
        </w:numPr>
      </w:pPr>
      <w:r>
        <w:t>Вибір індивідуумів для переміщення.</w:t>
      </w:r>
    </w:p>
    <w:p w:rsidR="004D7C22" w:rsidRDefault="004D7C22" w:rsidP="004D7C22">
      <w:pPr>
        <w:pStyle w:val="a6"/>
        <w:numPr>
          <w:ilvl w:val="1"/>
          <w:numId w:val="21"/>
        </w:numPr>
      </w:pPr>
      <w:r>
        <w:t>Оцінити очікуване потомство.</w:t>
      </w:r>
    </w:p>
    <w:p w:rsidR="004D7C22" w:rsidRDefault="004D7C22" w:rsidP="004D7C22">
      <w:pPr>
        <w:pStyle w:val="a6"/>
        <w:numPr>
          <w:ilvl w:val="0"/>
          <w:numId w:val="21"/>
        </w:numPr>
      </w:pPr>
      <w:r>
        <w:t>Розмноження:</w:t>
      </w:r>
    </w:p>
    <w:p w:rsidR="004D7C22" w:rsidRDefault="004D7C22" w:rsidP="00AB150E">
      <w:pPr>
        <w:pStyle w:val="a6"/>
        <w:numPr>
          <w:ilvl w:val="1"/>
          <w:numId w:val="21"/>
        </w:numPr>
      </w:pPr>
      <w:r>
        <w:t>Обрати батьків із сукупності,</w:t>
      </w:r>
    </w:p>
    <w:p w:rsidR="004D7C22" w:rsidRDefault="004D7C22" w:rsidP="00AB150E">
      <w:pPr>
        <w:pStyle w:val="a6"/>
        <w:numPr>
          <w:ilvl w:val="1"/>
          <w:numId w:val="21"/>
        </w:numPr>
      </w:pPr>
      <w:r>
        <w:t>Обрати оператор,</w:t>
      </w:r>
    </w:p>
    <w:p w:rsidR="004D7C22" w:rsidRDefault="004D7C22" w:rsidP="00AB150E">
      <w:pPr>
        <w:pStyle w:val="a6"/>
        <w:numPr>
          <w:ilvl w:val="1"/>
          <w:numId w:val="21"/>
        </w:numPr>
      </w:pPr>
      <w:r>
        <w:lastRenderedPageBreak/>
        <w:t>Згенерувати нових дітей,</w:t>
      </w:r>
    </w:p>
    <w:p w:rsidR="004D7C22" w:rsidRDefault="004D7C22" w:rsidP="00AB150E">
      <w:pPr>
        <w:pStyle w:val="a6"/>
        <w:numPr>
          <w:ilvl w:val="1"/>
          <w:numId w:val="21"/>
        </w:numPr>
      </w:pPr>
      <w:r>
        <w:t xml:space="preserve">Прийняти чи відмовитися від нового індивідуума для покоління </w:t>
      </w:r>
      <w:r w:rsidRPr="0074439D">
        <w:rPr>
          <w:position w:val="-12"/>
        </w:rPr>
        <w:object w:dxaOrig="460" w:dyaOrig="360">
          <v:shape id="_x0000_i1037" type="#_x0000_t75" style="width:23.25pt;height:18pt" o:ole="">
            <v:imagedata r:id="rId45" o:title=""/>
          </v:shape>
          <o:OLEObject Type="Embed" ProgID="Equation.3" ShapeID="_x0000_i1037" DrawAspect="Content" ObjectID="_1324717736" r:id="rId46"/>
        </w:object>
      </w:r>
      <w:r>
        <w:t>,</w:t>
      </w:r>
    </w:p>
    <w:p w:rsidR="004D7C22" w:rsidRDefault="00AB150E" w:rsidP="00AB150E">
      <w:pPr>
        <w:pStyle w:val="a6"/>
        <w:numPr>
          <w:ilvl w:val="1"/>
          <w:numId w:val="21"/>
        </w:numPr>
      </w:pPr>
      <w:r>
        <w:t xml:space="preserve">Перейти на </w:t>
      </w:r>
      <w:r>
        <w:rPr>
          <w:lang w:val="en-US"/>
        </w:rPr>
        <w:t>f</w:t>
      </w:r>
      <w:r w:rsidR="004D7C22">
        <w:t>, поки сукупність не буде сформована,</w:t>
      </w:r>
    </w:p>
    <w:p w:rsidR="004D7C22" w:rsidRDefault="004D7C22" w:rsidP="00AB150E">
      <w:pPr>
        <w:pStyle w:val="a6"/>
        <w:numPr>
          <w:ilvl w:val="1"/>
          <w:numId w:val="21"/>
        </w:numPr>
      </w:pPr>
      <w:r>
        <w:t xml:space="preserve">Прийняти </w:t>
      </w:r>
      <w:r w:rsidRPr="0074439D">
        <w:rPr>
          <w:position w:val="-6"/>
        </w:rPr>
        <w:object w:dxaOrig="880" w:dyaOrig="279">
          <v:shape id="_x0000_i1038" type="#_x0000_t75" style="width:44.25pt;height:14.25pt" o:ole="">
            <v:imagedata r:id="rId47" o:title=""/>
          </v:shape>
          <o:OLEObject Type="Embed" ProgID="Equation.3" ShapeID="_x0000_i1038" DrawAspect="Content" ObjectID="_1324717737" r:id="rId48"/>
        </w:object>
      </w:r>
      <w:r>
        <w:t>,</w:t>
      </w:r>
    </w:p>
    <w:p w:rsidR="004D7C22" w:rsidRDefault="004D7C22" w:rsidP="00AB150E">
      <w:pPr>
        <w:pStyle w:val="a6"/>
        <w:numPr>
          <w:ilvl w:val="1"/>
          <w:numId w:val="21"/>
        </w:numPr>
      </w:pPr>
      <w:r>
        <w:t>Перейти до оцінки</w:t>
      </w:r>
    </w:p>
    <w:p w:rsidR="004D7C22" w:rsidRDefault="004D7C22" w:rsidP="004D7C22">
      <w:pPr>
        <w:pStyle w:val="a6"/>
        <w:numPr>
          <w:ilvl w:val="0"/>
          <w:numId w:val="21"/>
        </w:numPr>
      </w:pPr>
      <w:r>
        <w:t>Кінець</w:t>
      </w:r>
    </w:p>
    <w:p w:rsidR="004D7C22" w:rsidRDefault="004D7C22" w:rsidP="004D7C22">
      <w:pPr>
        <w:pStyle w:val="a6"/>
      </w:pPr>
      <w:r>
        <w:rPr>
          <w:noProof/>
          <w:lang w:eastAsia="uk-UA"/>
        </w:rPr>
        <w:drawing>
          <wp:inline distT="0" distB="0" distL="0" distR="0">
            <wp:extent cx="5534025" cy="6515100"/>
            <wp:effectExtent l="19050" t="0" r="9525" b="0"/>
            <wp:docPr id="1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5534025" cy="6515100"/>
                    </a:xfrm>
                    <a:prstGeom prst="rect">
                      <a:avLst/>
                    </a:prstGeom>
                    <a:noFill/>
                    <a:ln w="9525">
                      <a:noFill/>
                      <a:miter lim="800000"/>
                      <a:headEnd/>
                      <a:tailEnd/>
                    </a:ln>
                  </pic:spPr>
                </pic:pic>
              </a:graphicData>
            </a:graphic>
          </wp:inline>
        </w:drawing>
      </w:r>
      <w:r w:rsidR="008B389B">
        <w:pict>
          <v:shape id="_x0000_s1040" type="#_x0000_t202" style="width:5in;height:27pt;mso-position-horizontal-relative:char;mso-position-vertical-relative:line" strokecolor="white">
            <v:textbox style="mso-next-textbox:#_x0000_s1040">
              <w:txbxContent>
                <w:p w:rsidR="00AA45F4" w:rsidRPr="00466409" w:rsidRDefault="00AA45F4" w:rsidP="004D7C22">
                  <w:pPr>
                    <w:spacing w:line="360" w:lineRule="auto"/>
                    <w:jc w:val="center"/>
                    <w:rPr>
                      <w:sz w:val="28"/>
                      <w:szCs w:val="28"/>
                      <w:lang w:val="uk-UA"/>
                    </w:rPr>
                  </w:pPr>
                  <w:r w:rsidRPr="00466409">
                    <w:rPr>
                      <w:sz w:val="28"/>
                      <w:szCs w:val="28"/>
                      <w:lang w:val="uk-UA"/>
                    </w:rPr>
                    <w:t>Рис</w:t>
                  </w:r>
                  <w:r>
                    <w:rPr>
                      <w:sz w:val="28"/>
                      <w:szCs w:val="28"/>
                      <w:lang w:val="uk-UA"/>
                    </w:rPr>
                    <w:t>унок</w:t>
                  </w:r>
                  <w:r w:rsidRPr="00466409">
                    <w:rPr>
                      <w:sz w:val="28"/>
                      <w:szCs w:val="28"/>
                      <w:lang w:val="uk-UA"/>
                    </w:rPr>
                    <w:t xml:space="preserve"> </w:t>
                  </w:r>
                  <w:r>
                    <w:rPr>
                      <w:sz w:val="28"/>
                      <w:szCs w:val="28"/>
                      <w:lang w:val="en-US"/>
                    </w:rPr>
                    <w:t>5.1</w:t>
                  </w:r>
                  <w:r>
                    <w:rPr>
                      <w:sz w:val="28"/>
                      <w:szCs w:val="28"/>
                      <w:lang w:val="uk-UA"/>
                    </w:rPr>
                    <w:t xml:space="preserve"> Схематичне зображення генетичного алгоритму</w:t>
                  </w:r>
                </w:p>
              </w:txbxContent>
            </v:textbox>
            <w10:wrap type="none"/>
            <w10:anchorlock/>
          </v:shape>
        </w:pict>
      </w:r>
    </w:p>
    <w:p w:rsidR="004D7C22" w:rsidRDefault="004D7C22" w:rsidP="004D7C22">
      <w:pPr>
        <w:pStyle w:val="a6"/>
      </w:pPr>
      <w:r>
        <w:lastRenderedPageBreak/>
        <w:t xml:space="preserve">Перший крок алгоритму – це створення </w:t>
      </w:r>
      <w:r w:rsidR="00AB150E">
        <w:t>випадкової</w:t>
      </w:r>
      <w:r>
        <w:t xml:space="preserve"> сукупності. Складається з ряду вирівнювань, які містять тільки термінальні пропуски. Для створення одного з вирівнювань обирається нащадок для всіх послідовностей (від 0 до 50 основ, якщо послідовність наприклад 200 основ) і всі послідовності пересовуються вправо, згідно із нащадком.</w:t>
      </w:r>
    </w:p>
    <w:p w:rsidR="004D7C22" w:rsidRDefault="004D7C22" w:rsidP="004D7C22">
      <w:pPr>
        <w:pStyle w:val="a6"/>
      </w:pPr>
      <w:r>
        <w:t>Наступним кроком є оцінка. Дає народження новій генерації. Для цього оцінюється пристосованість кожного індивідуума. Ця пристосованість оцінюється через очки кожного вирівнювання згідно із задачею оптимізації. Очікувані нащадки із вирівнювання отримують з пристосованості. Частина популяції пересувається в наступне покоління (близько 50 %). Тобто сукупність перекрита, половина вирівнювання лишається без змін, а інша замінена на нащадки.</w:t>
      </w:r>
    </w:p>
    <w:p w:rsidR="004D7C22" w:rsidRDefault="004D7C22" w:rsidP="004D7C22">
      <w:pPr>
        <w:pStyle w:val="a6"/>
      </w:pPr>
      <w:r>
        <w:t>Розмноження. Нове покоління заповнюється найкращими індивідуумами з попередньої сукупності (50%). Інша частина заповнюється через створення нових нащадків з відібраних батьків. Впродовж цього кроку очікувані нащадки (залежить від пристосованості) використовується як ймовірність для кожного індивіда бути обраним як батько. Для перетворення батьків має бути обраний оператор. Оператор це невелика програма, яка перетворює вирівнювання (зміщує пропуски, з двох вирівнювань робить одне).</w:t>
      </w:r>
    </w:p>
    <w:p w:rsidR="004D7C22" w:rsidRDefault="004D7C22" w:rsidP="004D7C22">
      <w:pPr>
        <w:pStyle w:val="a6"/>
      </w:pPr>
      <w:r>
        <w:t>В розмноженні використовується досить важливий критерій – оператор. В основному він виконує дві задачі – кросинговер і мутації. Виконує він такі задачі:</w:t>
      </w:r>
    </w:p>
    <w:p w:rsidR="004D7C22" w:rsidRDefault="004D7C22" w:rsidP="00BB58C2">
      <w:pPr>
        <w:pStyle w:val="a6"/>
        <w:numPr>
          <w:ilvl w:val="0"/>
          <w:numId w:val="22"/>
        </w:numPr>
      </w:pPr>
      <w:r>
        <w:t>Кросинговер (об’днання двох вирівнювань в одне),</w:t>
      </w:r>
    </w:p>
    <w:p w:rsidR="004D7C22" w:rsidRDefault="004D7C22" w:rsidP="00BB58C2">
      <w:pPr>
        <w:pStyle w:val="a6"/>
        <w:numPr>
          <w:ilvl w:val="0"/>
          <w:numId w:val="22"/>
        </w:numPr>
      </w:pPr>
      <w:r>
        <w:t>Вставка пропуску,</w:t>
      </w:r>
    </w:p>
    <w:p w:rsidR="004D7C22" w:rsidRDefault="004D7C22" w:rsidP="00BB58C2">
      <w:pPr>
        <w:pStyle w:val="a6"/>
        <w:numPr>
          <w:ilvl w:val="0"/>
          <w:numId w:val="22"/>
        </w:numPr>
      </w:pPr>
      <w:r>
        <w:t>Перемішування блоків (коротка частина вирівнювань без пропусків),</w:t>
      </w:r>
    </w:p>
    <w:p w:rsidR="004D7C22" w:rsidRDefault="004D7C22" w:rsidP="00BB58C2">
      <w:pPr>
        <w:pStyle w:val="a6"/>
        <w:numPr>
          <w:ilvl w:val="0"/>
          <w:numId w:val="22"/>
        </w:numPr>
      </w:pPr>
      <w:r>
        <w:t>Локальна оптимальна чи субоптимальна перетасовка.</w:t>
      </w:r>
    </w:p>
    <w:p w:rsidR="004D7C22" w:rsidRDefault="004D7C22" w:rsidP="004D7C22">
      <w:pPr>
        <w:pStyle w:val="a6"/>
      </w:pPr>
    </w:p>
    <w:p w:rsidR="00BB58C2" w:rsidRDefault="00BB58C2" w:rsidP="00BB58C2">
      <w:pPr>
        <w:pStyle w:val="a5"/>
      </w:pPr>
      <w:bookmarkStart w:id="16" w:name="_Toc250948012"/>
      <w:r>
        <w:t>5.2 Завантаження у топологію</w:t>
      </w:r>
      <w:bookmarkEnd w:id="16"/>
    </w:p>
    <w:p w:rsidR="00BB58C2" w:rsidRDefault="00BB58C2" w:rsidP="00BB58C2">
      <w:pPr>
        <w:pStyle w:val="a6"/>
      </w:pPr>
      <w:r>
        <w:t>Послідовності нуклеотидів, над якими виконуються дії генетичних операторів можуть бути закодовані трісковою сист</w:t>
      </w:r>
      <w:r w:rsidR="00C47941">
        <w:t xml:space="preserve">емою числення. У такому </w:t>
      </w:r>
      <w:r w:rsidR="00C47941">
        <w:lastRenderedPageBreak/>
        <w:t>випадку ланцюжок, що представляє певне покоління, є нічим іншим, як номер кластера, на якому буде проводитися його моделювання.</w:t>
      </w:r>
    </w:p>
    <w:p w:rsidR="00DD3414" w:rsidRPr="00DD3414" w:rsidRDefault="00C47941" w:rsidP="004D7C22">
      <w:pPr>
        <w:pStyle w:val="a6"/>
      </w:pPr>
      <w:r>
        <w:t>При цьому мутація у ланцюжкові спричинить перехід до сусіднього кластера.</w:t>
      </w:r>
    </w:p>
    <w:p w:rsidR="00591C66" w:rsidRDefault="00C47941" w:rsidP="00C47941">
      <w:pPr>
        <w:pStyle w:val="a6"/>
        <w:jc w:val="center"/>
      </w:pPr>
      <w:r>
        <w:object w:dxaOrig="4567" w:dyaOrig="5744">
          <v:shape id="_x0000_i1039" type="#_x0000_t75" style="width:228pt;height:287.25pt" o:ole="">
            <v:imagedata r:id="rId50" o:title=""/>
          </v:shape>
          <o:OLEObject Type="Embed" ProgID="Visio.Drawing.11" ShapeID="_x0000_i1039" DrawAspect="Content" ObjectID="_1324717738" r:id="rId51"/>
        </w:object>
      </w:r>
    </w:p>
    <w:p w:rsidR="00C47941" w:rsidRDefault="00C47941" w:rsidP="00C47941">
      <w:pPr>
        <w:pStyle w:val="a6"/>
        <w:jc w:val="center"/>
      </w:pPr>
      <w:r>
        <w:t>Рисунок 5.2 Робота на синтезованій топологічній орг</w:t>
      </w:r>
      <w:r w:rsidR="003C4855">
        <w:t>а</w:t>
      </w:r>
      <w:r>
        <w:t>нізації</w:t>
      </w:r>
    </w:p>
    <w:p w:rsidR="003C4855" w:rsidRDefault="003C4855" w:rsidP="003C4855">
      <w:pPr>
        <w:pStyle w:val="a6"/>
      </w:pPr>
      <w:r>
        <w:t>Породження нового покоління не означає припинення моделювання поточного. Таким чином отримуємо паралельну роботу при моделюванні різних еволюційних поколінь.</w:t>
      </w:r>
    </w:p>
    <w:p w:rsidR="003C4855" w:rsidRDefault="003C4855" w:rsidP="003C4855">
      <w:pPr>
        <w:pStyle w:val="a6"/>
      </w:pPr>
      <w:r>
        <w:t>При операціях кросинговеру будуть використовуватися алгоритми маршрутизації, описані вище.</w:t>
      </w:r>
    </w:p>
    <w:p w:rsidR="003C4855" w:rsidRDefault="003C4855">
      <w:pPr>
        <w:rPr>
          <w:sz w:val="28"/>
          <w:lang w:val="uk-UA"/>
        </w:rPr>
      </w:pPr>
      <w:r>
        <w:br w:type="page"/>
      </w:r>
    </w:p>
    <w:p w:rsidR="003C4855" w:rsidRDefault="003C4855" w:rsidP="003C4855">
      <w:pPr>
        <w:pStyle w:val="a7"/>
      </w:pPr>
      <w:bookmarkStart w:id="17" w:name="_Toc250948013"/>
      <w:r>
        <w:lastRenderedPageBreak/>
        <w:t>Висновки</w:t>
      </w:r>
      <w:bookmarkEnd w:id="17"/>
    </w:p>
    <w:p w:rsidR="003C4855" w:rsidRDefault="003C4855" w:rsidP="003C4855">
      <w:pPr>
        <w:pStyle w:val="a6"/>
      </w:pPr>
      <w:r>
        <w:t>Результатом виконання курсового проекту є синтезована топологічна організація. Вона має сталий показник степеня та властивості трійкового гіперкуба. Діаметр зростає за логарифмічним законом. Топологія має меншу вартість за гіперкуб, саме за рахунок сталого степеню. Синтезована топологія була відображена у класичний гіперкуб.</w:t>
      </w:r>
    </w:p>
    <w:p w:rsidR="005A3E8C" w:rsidRDefault="003C4855" w:rsidP="003C4855">
      <w:pPr>
        <w:pStyle w:val="a6"/>
      </w:pPr>
      <w:r>
        <w:t>Для даної організації були розроблені алгоритми маршрутизації з урахуванням вимоги відмовостійкості: один до одного, всі до всіх з персональним призначенням</w:t>
      </w:r>
      <w:r w:rsidR="005A3E8C">
        <w:t xml:space="preserve">, один до всіх та </w:t>
      </w:r>
      <w:r w:rsidR="005A3E8C">
        <w:rPr>
          <w:lang w:val="en-US"/>
        </w:rPr>
        <w:t>multicast</w:t>
      </w:r>
      <w:r>
        <w:t>.</w:t>
      </w:r>
      <w:r w:rsidR="005A3E8C" w:rsidRPr="005A3E8C">
        <w:t xml:space="preserve"> </w:t>
      </w:r>
      <w:r w:rsidR="005A3E8C">
        <w:t>Алгоритми розв</w:t>
      </w:r>
      <w:r w:rsidR="005A3E8C" w:rsidRPr="005A3E8C">
        <w:rPr>
          <w:lang w:val="ru-RU"/>
        </w:rPr>
        <w:t>’</w:t>
      </w:r>
      <w:r w:rsidR="005A3E8C">
        <w:t>язують проблеми з відмовами у динаміці, вносячи збитковість у маршрут даних, що передаються.</w:t>
      </w:r>
    </w:p>
    <w:p w:rsidR="003C4855" w:rsidRDefault="005A3E8C" w:rsidP="003C4855">
      <w:pPr>
        <w:pStyle w:val="a6"/>
      </w:pPr>
      <w:r>
        <w:t>У якості прикладу використання топології було розглянуто задачу моделювання поколінь біологічного виду за допомогою генетичного алгоритму, що використовується в еволюції.</w:t>
      </w:r>
    </w:p>
    <w:p w:rsidR="005A3E8C" w:rsidRDefault="005A3E8C" w:rsidP="003C4855">
      <w:pPr>
        <w:pStyle w:val="a6"/>
      </w:pPr>
      <w:r>
        <w:t>Загалом, розроблена система може використовуватися за умови, коли показники степеня та вартості посідають головну роль, або необхідна достатньо надійна система з властивостями гіперкубічної організації.</w:t>
      </w:r>
    </w:p>
    <w:p w:rsidR="005A3E8C" w:rsidRDefault="005A3E8C" w:rsidP="003C4855">
      <w:pPr>
        <w:pStyle w:val="a6"/>
      </w:pPr>
      <w:r>
        <w:t>Окрім того, було розроблено програмний продукт, на якому проводилося моделювання роботи системи. Він дозволяє проаналізувати роботу реалізваних алгоритмів та побудувати план завантаження користувацької задачі в систему.</w:t>
      </w:r>
    </w:p>
    <w:p w:rsidR="00A5032D" w:rsidRDefault="00A5032D">
      <w:pPr>
        <w:rPr>
          <w:sz w:val="28"/>
          <w:lang w:val="uk-UA"/>
        </w:rPr>
      </w:pPr>
      <w:r>
        <w:br w:type="page"/>
      </w:r>
    </w:p>
    <w:p w:rsidR="00A5032D" w:rsidRDefault="00A5032D" w:rsidP="00A5032D">
      <w:pPr>
        <w:pStyle w:val="a7"/>
      </w:pPr>
      <w:bookmarkStart w:id="18" w:name="_Toc250948014"/>
      <w:r>
        <w:lastRenderedPageBreak/>
        <w:t>Додаток</w:t>
      </w:r>
      <w:bookmarkEnd w:id="18"/>
    </w:p>
    <w:p w:rsidR="00A5032D" w:rsidRDefault="00A5032D" w:rsidP="00A5032D">
      <w:pPr>
        <w:pStyle w:val="a5"/>
      </w:pPr>
      <w:bookmarkStart w:id="19" w:name="_Toc250948015"/>
      <w:r>
        <w:t>Лістинг програми</w:t>
      </w:r>
      <w:bookmarkEnd w:id="19"/>
    </w:p>
    <w:p w:rsidR="00A5032D" w:rsidRPr="00C95037" w:rsidRDefault="00A5032D" w:rsidP="00A5032D">
      <w:pPr>
        <w:rPr>
          <w:lang w:val="uk-UA"/>
        </w:rPr>
      </w:pPr>
      <w:r w:rsidRPr="00A5032D">
        <w:rPr>
          <w:lang w:val="en-US"/>
        </w:rPr>
        <w:t>package</w:t>
      </w:r>
      <w:r w:rsidRPr="00C95037">
        <w:rPr>
          <w:lang w:val="uk-UA"/>
        </w:rPr>
        <w:t xml:space="preserve"> </w:t>
      </w:r>
      <w:r w:rsidRPr="00A5032D">
        <w:rPr>
          <w:lang w:val="en-US"/>
        </w:rPr>
        <w:t>org</w:t>
      </w:r>
      <w:r w:rsidRPr="00C95037">
        <w:rPr>
          <w:lang w:val="uk-UA"/>
        </w:rPr>
        <w:t>.</w:t>
      </w:r>
      <w:r w:rsidRPr="00A5032D">
        <w:rPr>
          <w:lang w:val="en-US"/>
        </w:rPr>
        <w:t>mazur</w:t>
      </w:r>
      <w:r w:rsidRPr="00C95037">
        <w:rPr>
          <w:lang w:val="uk-UA"/>
        </w:rPr>
        <w:t>.</w:t>
      </w:r>
      <w:r w:rsidRPr="00A5032D">
        <w:rPr>
          <w:lang w:val="en-US"/>
        </w:rPr>
        <w:t>toparch</w:t>
      </w:r>
      <w:r w:rsidRPr="00C95037">
        <w:rPr>
          <w:lang w:val="uk-UA"/>
        </w:rPr>
        <w:t>;</w:t>
      </w:r>
    </w:p>
    <w:p w:rsidR="00A5032D" w:rsidRPr="00C95037" w:rsidRDefault="00A5032D" w:rsidP="00A5032D">
      <w:pPr>
        <w:rPr>
          <w:lang w:val="uk-UA"/>
        </w:rPr>
      </w:pPr>
    </w:p>
    <w:p w:rsidR="00A5032D" w:rsidRPr="00A5032D" w:rsidRDefault="00A5032D" w:rsidP="00A5032D">
      <w:pPr>
        <w:rPr>
          <w:lang w:val="en-US"/>
        </w:rPr>
      </w:pPr>
      <w:r w:rsidRPr="00A5032D">
        <w:rPr>
          <w:lang w:val="en-US"/>
        </w:rPr>
        <w:t>import java.util.ArrayList;</w:t>
      </w:r>
    </w:p>
    <w:p w:rsidR="00A5032D" w:rsidRPr="00A5032D" w:rsidRDefault="00A5032D" w:rsidP="00A5032D">
      <w:pPr>
        <w:rPr>
          <w:lang w:val="en-US"/>
        </w:rPr>
      </w:pPr>
      <w:r w:rsidRPr="00A5032D">
        <w:rPr>
          <w:lang w:val="en-US"/>
        </w:rPr>
        <w:t>import java.util.Arrays;</w:t>
      </w:r>
    </w:p>
    <w:p w:rsidR="00A5032D" w:rsidRPr="00A5032D" w:rsidRDefault="00A5032D" w:rsidP="00A5032D">
      <w:pPr>
        <w:rPr>
          <w:lang w:val="en-US"/>
        </w:rPr>
      </w:pPr>
      <w:r w:rsidRPr="00A5032D">
        <w:rPr>
          <w:lang w:val="en-US"/>
        </w:rPr>
        <w:t>import java.util.Collections;</w:t>
      </w:r>
    </w:p>
    <w:p w:rsidR="00A5032D" w:rsidRPr="00A5032D" w:rsidRDefault="00A5032D" w:rsidP="00A5032D">
      <w:pPr>
        <w:rPr>
          <w:lang w:val="en-US"/>
        </w:rPr>
      </w:pPr>
      <w:r w:rsidRPr="00A5032D">
        <w:rPr>
          <w:lang w:val="en-US"/>
        </w:rPr>
        <w:t>import java.util.Comparator;</w:t>
      </w:r>
    </w:p>
    <w:p w:rsidR="00A5032D" w:rsidRPr="00A5032D" w:rsidRDefault="00A5032D" w:rsidP="00A5032D">
      <w:pPr>
        <w:rPr>
          <w:lang w:val="en-US"/>
        </w:rPr>
      </w:pPr>
      <w:r w:rsidRPr="00A5032D">
        <w:rPr>
          <w:lang w:val="en-US"/>
        </w:rPr>
        <w:t>import java.util.LinkedList;</w:t>
      </w:r>
    </w:p>
    <w:p w:rsidR="00A5032D" w:rsidRPr="00A5032D" w:rsidRDefault="00A5032D" w:rsidP="00A5032D">
      <w:pPr>
        <w:rPr>
          <w:lang w:val="en-US"/>
        </w:rPr>
      </w:pPr>
      <w:r w:rsidRPr="00A5032D">
        <w:rPr>
          <w:lang w:val="en-US"/>
        </w:rPr>
        <w:t>import java.util.List;</w:t>
      </w:r>
    </w:p>
    <w:p w:rsidR="00A5032D" w:rsidRPr="00A5032D" w:rsidRDefault="00A5032D" w:rsidP="00A5032D">
      <w:pPr>
        <w:rPr>
          <w:lang w:val="en-US"/>
        </w:rPr>
      </w:pPr>
    </w:p>
    <w:p w:rsidR="00A5032D" w:rsidRPr="00A5032D" w:rsidRDefault="00A5032D" w:rsidP="00A5032D">
      <w:pPr>
        <w:rPr>
          <w:lang w:val="en-US"/>
        </w:rPr>
      </w:pPr>
      <w:r w:rsidRPr="00A5032D">
        <w:rPr>
          <w:lang w:val="en-US"/>
        </w:rPr>
        <w:t>public class Utils {</w:t>
      </w:r>
    </w:p>
    <w:p w:rsidR="00A5032D" w:rsidRPr="00A5032D" w:rsidRDefault="00A5032D" w:rsidP="00A5032D">
      <w:pPr>
        <w:rPr>
          <w:lang w:val="en-US"/>
        </w:rPr>
      </w:pPr>
    </w:p>
    <w:p w:rsidR="00A5032D" w:rsidRPr="00A5032D" w:rsidRDefault="00A5032D" w:rsidP="00A5032D">
      <w:pPr>
        <w:rPr>
          <w:lang w:val="en-US"/>
        </w:rPr>
      </w:pPr>
      <w:r w:rsidRPr="00A5032D">
        <w:rPr>
          <w:lang w:val="en-US"/>
        </w:rPr>
        <w:t xml:space="preserve">  private static RouteFilter ALL_WORKING = new RouteFilter() {</w:t>
      </w:r>
    </w:p>
    <w:p w:rsidR="00A5032D" w:rsidRPr="00A5032D" w:rsidRDefault="00A5032D" w:rsidP="00A5032D">
      <w:pPr>
        <w:rPr>
          <w:lang w:val="en-US"/>
        </w:rPr>
      </w:pPr>
      <w:r w:rsidRPr="00A5032D">
        <w:rPr>
          <w:lang w:val="en-US"/>
        </w:rPr>
        <w:t xml:space="preserve">    @Override</w:t>
      </w:r>
    </w:p>
    <w:p w:rsidR="00A5032D" w:rsidRPr="00A5032D" w:rsidRDefault="00A5032D" w:rsidP="00A5032D">
      <w:pPr>
        <w:rPr>
          <w:lang w:val="en-US"/>
        </w:rPr>
      </w:pPr>
      <w:r w:rsidRPr="00A5032D">
        <w:rPr>
          <w:lang w:val="en-US"/>
        </w:rPr>
        <w:t xml:space="preserve">    public boolean accept(int nextNode) { return tru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We have 2 connectors for the same axis: 0 and 1.</w:t>
      </w:r>
    </w:p>
    <w:p w:rsidR="00A5032D" w:rsidRPr="00A5032D" w:rsidRDefault="00A5032D" w:rsidP="00A5032D">
      <w:pPr>
        <w:rPr>
          <w:lang w:val="en-US"/>
        </w:rPr>
      </w:pPr>
      <w:r w:rsidRPr="00A5032D">
        <w:rPr>
          <w:lang w:val="en-US"/>
        </w:rPr>
        <w:t xml:space="preserve">   * ---------</w:t>
      </w:r>
    </w:p>
    <w:p w:rsidR="00A5032D" w:rsidRPr="00A5032D" w:rsidRDefault="00A5032D" w:rsidP="00A5032D">
      <w:pPr>
        <w:rPr>
          <w:lang w:val="en-US"/>
        </w:rPr>
      </w:pPr>
      <w:r w:rsidRPr="00A5032D">
        <w:rPr>
          <w:lang w:val="en-US"/>
        </w:rPr>
        <w:t xml:space="preserve">   * 0       1</w:t>
      </w:r>
    </w:p>
    <w:p w:rsidR="00A5032D" w:rsidRPr="00A5032D" w:rsidRDefault="00A5032D" w:rsidP="00A5032D">
      <w:pPr>
        <w:rPr>
          <w:lang w:val="en-US"/>
        </w:rPr>
      </w:pPr>
      <w:r w:rsidRPr="00A5032D">
        <w:rPr>
          <w:lang w:val="en-US"/>
        </w:rPr>
        <w:t xml:space="preserve">   * x1-0x1-0x</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rivate static byte[][] CONNECTORS = new byte[][] {</w:t>
      </w:r>
    </w:p>
    <w:p w:rsidR="00A5032D" w:rsidRPr="00A5032D" w:rsidRDefault="00A5032D" w:rsidP="00A5032D">
      <w:pPr>
        <w:rPr>
          <w:lang w:val="en-US"/>
        </w:rPr>
      </w:pPr>
      <w:r w:rsidRPr="00A5032D">
        <w:rPr>
          <w:lang w:val="en-US"/>
        </w:rPr>
        <w:t xml:space="preserve">    {-1,  1,  0},</w:t>
      </w:r>
    </w:p>
    <w:p w:rsidR="00A5032D" w:rsidRPr="00A5032D" w:rsidRDefault="00A5032D" w:rsidP="00A5032D">
      <w:pPr>
        <w:rPr>
          <w:lang w:val="en-US"/>
        </w:rPr>
      </w:pPr>
      <w:r w:rsidRPr="00A5032D">
        <w:rPr>
          <w:lang w:val="en-US"/>
        </w:rPr>
        <w:t xml:space="preserve">    { 0, -1,  1},</w:t>
      </w:r>
    </w:p>
    <w:p w:rsidR="00A5032D" w:rsidRPr="00A5032D" w:rsidRDefault="00A5032D" w:rsidP="00A5032D">
      <w:pPr>
        <w:rPr>
          <w:lang w:val="en-US"/>
        </w:rPr>
      </w:pPr>
      <w:r w:rsidRPr="00A5032D">
        <w:rPr>
          <w:lang w:val="en-US"/>
        </w:rPr>
        <w:t xml:space="preserve">    { 1,  0, -1}</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boolean isSameCluster(final int i, final int j, int d) {</w:t>
      </w:r>
    </w:p>
    <w:p w:rsidR="00A5032D" w:rsidRPr="00A5032D" w:rsidRDefault="00A5032D" w:rsidP="00A5032D">
      <w:pPr>
        <w:rPr>
          <w:lang w:val="en-US"/>
        </w:rPr>
      </w:pPr>
      <w:r w:rsidRPr="00A5032D">
        <w:rPr>
          <w:lang w:val="en-US"/>
        </w:rPr>
        <w:t xml:space="preserve">    int cs = d &lt;&lt; 1;</w:t>
      </w:r>
    </w:p>
    <w:p w:rsidR="00A5032D" w:rsidRPr="00A5032D" w:rsidRDefault="00A5032D" w:rsidP="00A5032D">
      <w:pPr>
        <w:rPr>
          <w:lang w:val="en-US"/>
        </w:rPr>
      </w:pPr>
      <w:r w:rsidRPr="00A5032D">
        <w:rPr>
          <w:lang w:val="en-US"/>
        </w:rPr>
        <w:t xml:space="preserve">    return i / cs == j / c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param i source cluster</w:t>
      </w:r>
    </w:p>
    <w:p w:rsidR="00A5032D" w:rsidRPr="00A5032D" w:rsidRDefault="00A5032D" w:rsidP="00A5032D">
      <w:pPr>
        <w:rPr>
          <w:lang w:val="en-US"/>
        </w:rPr>
      </w:pPr>
      <w:r w:rsidRPr="00A5032D">
        <w:rPr>
          <w:lang w:val="en-US"/>
        </w:rPr>
        <w:t xml:space="preserve">   * @param j dest cluster</w:t>
      </w:r>
    </w:p>
    <w:p w:rsidR="00A5032D" w:rsidRPr="00A5032D" w:rsidRDefault="00A5032D" w:rsidP="00A5032D">
      <w:pPr>
        <w:rPr>
          <w:lang w:val="en-US"/>
        </w:rPr>
      </w:pPr>
      <w:r w:rsidRPr="00A5032D">
        <w:rPr>
          <w:lang w:val="en-US"/>
        </w:rPr>
        <w:t xml:space="preserve">   * @param d dimension</w:t>
      </w:r>
    </w:p>
    <w:p w:rsidR="00A5032D" w:rsidRPr="00A5032D" w:rsidRDefault="00A5032D" w:rsidP="00A5032D">
      <w:pPr>
        <w:rPr>
          <w:lang w:val="en-US"/>
        </w:rPr>
      </w:pPr>
      <w:r w:rsidRPr="00A5032D">
        <w:rPr>
          <w:lang w:val="en-US"/>
        </w:rPr>
        <w:t xml:space="preserve">   * @return array of different axises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compareClusters(final int i, final int j, final int d) {</w:t>
      </w:r>
    </w:p>
    <w:p w:rsidR="00A5032D" w:rsidRPr="00A5032D" w:rsidRDefault="00A5032D" w:rsidP="00A5032D">
      <w:pPr>
        <w:rPr>
          <w:lang w:val="en-US"/>
        </w:rPr>
      </w:pPr>
      <w:r w:rsidRPr="00A5032D">
        <w:rPr>
          <w:lang w:val="en-US"/>
        </w:rPr>
        <w:t xml:space="preserve">    if (i == j) { return null;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nt dc = 0;</w:t>
      </w:r>
    </w:p>
    <w:p w:rsidR="00A5032D" w:rsidRPr="00A5032D" w:rsidRDefault="00A5032D" w:rsidP="00A5032D">
      <w:pPr>
        <w:rPr>
          <w:lang w:val="en-US"/>
        </w:rPr>
      </w:pPr>
      <w:r w:rsidRPr="00A5032D">
        <w:rPr>
          <w:lang w:val="en-US"/>
        </w:rPr>
        <w:t xml:space="preserve">    int[] tempResult = new int[d];</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nt a = i &gt; j ? i : j;</w:t>
      </w:r>
    </w:p>
    <w:p w:rsidR="00A5032D" w:rsidRPr="00A5032D" w:rsidRDefault="00A5032D" w:rsidP="00A5032D">
      <w:pPr>
        <w:rPr>
          <w:lang w:val="en-US"/>
        </w:rPr>
      </w:pPr>
      <w:r w:rsidRPr="00A5032D">
        <w:rPr>
          <w:lang w:val="en-US"/>
        </w:rPr>
        <w:t xml:space="preserve">    int b = i &gt; j ? j : i;</w:t>
      </w:r>
    </w:p>
    <w:p w:rsidR="00A5032D" w:rsidRPr="00A5032D" w:rsidRDefault="00A5032D" w:rsidP="00A5032D">
      <w:pPr>
        <w:rPr>
          <w:lang w:val="en-US"/>
        </w:rPr>
      </w:pPr>
      <w:r w:rsidRPr="00A5032D">
        <w:rPr>
          <w:lang w:val="en-US"/>
        </w:rPr>
        <w:t xml:space="preserve">    int axis = 0;</w:t>
      </w:r>
    </w:p>
    <w:p w:rsidR="00A5032D" w:rsidRPr="00A5032D" w:rsidRDefault="00A5032D" w:rsidP="00A5032D">
      <w:pPr>
        <w:rPr>
          <w:lang w:val="en-US"/>
        </w:rPr>
      </w:pPr>
      <w:r w:rsidRPr="00A5032D">
        <w:rPr>
          <w:lang w:val="en-US"/>
        </w:rPr>
        <w:t xml:space="preserve">    while (a &gt; 0) {</w:t>
      </w:r>
    </w:p>
    <w:p w:rsidR="00A5032D" w:rsidRPr="00A5032D" w:rsidRDefault="00A5032D" w:rsidP="00A5032D">
      <w:pPr>
        <w:rPr>
          <w:lang w:val="en-US"/>
        </w:rPr>
      </w:pPr>
      <w:r w:rsidRPr="00A5032D">
        <w:rPr>
          <w:lang w:val="en-US"/>
        </w:rPr>
        <w:t xml:space="preserve">      int d1 = a % 3, d2 = b % 3;</w:t>
      </w:r>
    </w:p>
    <w:p w:rsidR="00A5032D" w:rsidRPr="00A5032D" w:rsidRDefault="00A5032D" w:rsidP="00A5032D">
      <w:pPr>
        <w:rPr>
          <w:lang w:val="en-US"/>
        </w:rPr>
      </w:pPr>
      <w:r w:rsidRPr="00A5032D">
        <w:rPr>
          <w:lang w:val="en-US"/>
        </w:rPr>
        <w:t xml:space="preserve">      if (d1 != d2) { </w:t>
      </w:r>
    </w:p>
    <w:p w:rsidR="00A5032D" w:rsidRPr="00A5032D" w:rsidRDefault="00A5032D" w:rsidP="00A5032D">
      <w:pPr>
        <w:rPr>
          <w:lang w:val="en-US"/>
        </w:rPr>
      </w:pPr>
      <w:r w:rsidRPr="00A5032D">
        <w:rPr>
          <w:lang w:val="en-US"/>
        </w:rPr>
        <w:t xml:space="preserve">        tempResult[dc] = axis; </w:t>
      </w:r>
    </w:p>
    <w:p w:rsidR="00A5032D" w:rsidRPr="00A5032D" w:rsidRDefault="00A5032D" w:rsidP="00A5032D">
      <w:pPr>
        <w:rPr>
          <w:lang w:val="en-US"/>
        </w:rPr>
      </w:pPr>
      <w:r w:rsidRPr="00A5032D">
        <w:rPr>
          <w:lang w:val="en-US"/>
        </w:rPr>
        <w:t xml:space="preserve">        dc++;</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a /= 3; b /= 3;</w:t>
      </w:r>
    </w:p>
    <w:p w:rsidR="00A5032D" w:rsidRPr="00A5032D" w:rsidRDefault="00A5032D" w:rsidP="00A5032D">
      <w:pPr>
        <w:rPr>
          <w:lang w:val="en-US"/>
        </w:rPr>
      </w:pPr>
      <w:r w:rsidRPr="00A5032D">
        <w:rPr>
          <w:lang w:val="en-US"/>
        </w:rPr>
        <w:t xml:space="preserve">      axi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nt[] result = new int[dc];</w:t>
      </w:r>
    </w:p>
    <w:p w:rsidR="00A5032D" w:rsidRPr="00A5032D" w:rsidRDefault="00A5032D" w:rsidP="00A5032D">
      <w:pPr>
        <w:rPr>
          <w:lang w:val="en-US"/>
        </w:rPr>
      </w:pPr>
      <w:r w:rsidRPr="00A5032D">
        <w:rPr>
          <w:lang w:val="en-US"/>
        </w:rPr>
        <w:t xml:space="preserve">    System.arraycopy(tempResult, 0, result, 0, dc);</w:t>
      </w:r>
    </w:p>
    <w:p w:rsidR="00A5032D" w:rsidRPr="00A5032D" w:rsidRDefault="00A5032D" w:rsidP="00A5032D">
      <w:pPr>
        <w:rPr>
          <w:lang w:val="en-US"/>
        </w:rPr>
      </w:pPr>
      <w:r w:rsidRPr="00A5032D">
        <w:rPr>
          <w:lang w:val="en-US"/>
        </w:rPr>
        <w:lastRenderedPageBreak/>
        <w:t xml:space="preserve">    return result;</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param i source cluster</w:t>
      </w:r>
    </w:p>
    <w:p w:rsidR="00A5032D" w:rsidRPr="00A5032D" w:rsidRDefault="00A5032D" w:rsidP="00A5032D">
      <w:pPr>
        <w:rPr>
          <w:lang w:val="en-US"/>
        </w:rPr>
      </w:pPr>
      <w:r w:rsidRPr="00A5032D">
        <w:rPr>
          <w:lang w:val="en-US"/>
        </w:rPr>
        <w:t xml:space="preserve">   * @param j destination cluster</w:t>
      </w:r>
    </w:p>
    <w:p w:rsidR="00A5032D" w:rsidRPr="00A5032D" w:rsidRDefault="00A5032D" w:rsidP="00A5032D">
      <w:pPr>
        <w:rPr>
          <w:lang w:val="en-US"/>
        </w:rPr>
      </w:pPr>
      <w:r w:rsidRPr="00A5032D">
        <w:rPr>
          <w:lang w:val="en-US"/>
        </w:rPr>
        <w:t xml:space="preserve">   * @param dimension</w:t>
      </w:r>
    </w:p>
    <w:p w:rsidR="00A5032D" w:rsidRPr="00A5032D" w:rsidRDefault="00A5032D" w:rsidP="00A5032D">
      <w:pPr>
        <w:rPr>
          <w:lang w:val="en-US"/>
        </w:rPr>
      </w:pPr>
      <w:r w:rsidRPr="00A5032D">
        <w:rPr>
          <w:lang w:val="en-US"/>
        </w:rPr>
        <w:t xml:space="preserve">   * @return near info</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NearInfo getNearInfo(final int i, final int j, final int d) {</w:t>
      </w:r>
    </w:p>
    <w:p w:rsidR="00A5032D" w:rsidRPr="00A5032D" w:rsidRDefault="00A5032D" w:rsidP="00A5032D">
      <w:pPr>
        <w:rPr>
          <w:lang w:val="en-US"/>
        </w:rPr>
      </w:pPr>
      <w:r w:rsidRPr="00A5032D">
        <w:rPr>
          <w:lang w:val="en-US"/>
        </w:rPr>
        <w:t xml:space="preserve">    int a = i &gt; j ? i : j;</w:t>
      </w:r>
    </w:p>
    <w:p w:rsidR="00A5032D" w:rsidRPr="00A5032D" w:rsidRDefault="00A5032D" w:rsidP="00A5032D">
      <w:pPr>
        <w:rPr>
          <w:lang w:val="en-US"/>
        </w:rPr>
      </w:pPr>
      <w:r w:rsidRPr="00A5032D">
        <w:rPr>
          <w:lang w:val="en-US"/>
        </w:rPr>
        <w:t xml:space="preserve">    int b = i &gt; j ? j : i;</w:t>
      </w:r>
    </w:p>
    <w:p w:rsidR="00A5032D" w:rsidRPr="00A5032D" w:rsidRDefault="00A5032D" w:rsidP="00A5032D">
      <w:pPr>
        <w:rPr>
          <w:lang w:val="en-US"/>
        </w:rPr>
      </w:pPr>
      <w:r w:rsidRPr="00A5032D">
        <w:rPr>
          <w:lang w:val="en-US"/>
        </w:rPr>
        <w:t xml:space="preserve">    int dc = 0;</w:t>
      </w:r>
    </w:p>
    <w:p w:rsidR="00A5032D" w:rsidRPr="00A5032D" w:rsidRDefault="00A5032D" w:rsidP="00A5032D">
      <w:pPr>
        <w:rPr>
          <w:lang w:val="en-US"/>
        </w:rPr>
      </w:pPr>
      <w:r w:rsidRPr="00A5032D">
        <w:rPr>
          <w:lang w:val="en-US"/>
        </w:rPr>
        <w:t xml:space="preserve">    int axisIndex = 0, axis = -1;</w:t>
      </w:r>
    </w:p>
    <w:p w:rsidR="00A5032D" w:rsidRPr="00A5032D" w:rsidRDefault="00A5032D" w:rsidP="00A5032D">
      <w:pPr>
        <w:rPr>
          <w:lang w:val="en-US"/>
        </w:rPr>
      </w:pPr>
      <w:r w:rsidRPr="00A5032D">
        <w:rPr>
          <w:lang w:val="en-US"/>
        </w:rPr>
        <w:t xml:space="preserve">    int rd1 = 0, rd2 = 0;</w:t>
      </w:r>
    </w:p>
    <w:p w:rsidR="00A5032D" w:rsidRPr="00A5032D" w:rsidRDefault="00A5032D" w:rsidP="00A5032D">
      <w:pPr>
        <w:rPr>
          <w:lang w:val="en-US"/>
        </w:rPr>
      </w:pPr>
      <w:r w:rsidRPr="00A5032D">
        <w:rPr>
          <w:lang w:val="en-US"/>
        </w:rPr>
        <w:t xml:space="preserve">    while (a &gt; 0) {</w:t>
      </w:r>
    </w:p>
    <w:p w:rsidR="00A5032D" w:rsidRPr="00A5032D" w:rsidRDefault="00A5032D" w:rsidP="00A5032D">
      <w:pPr>
        <w:rPr>
          <w:lang w:val="en-US"/>
        </w:rPr>
      </w:pPr>
      <w:r w:rsidRPr="00A5032D">
        <w:rPr>
          <w:lang w:val="en-US"/>
        </w:rPr>
        <w:t xml:space="preserve">      int d1 = a % 3, d2 = b % 3;</w:t>
      </w:r>
    </w:p>
    <w:p w:rsidR="00A5032D" w:rsidRPr="00A5032D" w:rsidRDefault="00A5032D" w:rsidP="00A5032D">
      <w:pPr>
        <w:rPr>
          <w:lang w:val="en-US"/>
        </w:rPr>
      </w:pPr>
      <w:r w:rsidRPr="00A5032D">
        <w:rPr>
          <w:lang w:val="en-US"/>
        </w:rPr>
        <w:t xml:space="preserve">      if (d1 != d2) { dc++; }</w:t>
      </w:r>
    </w:p>
    <w:p w:rsidR="00A5032D" w:rsidRPr="00A5032D" w:rsidRDefault="00A5032D" w:rsidP="00A5032D">
      <w:pPr>
        <w:rPr>
          <w:lang w:val="en-US"/>
        </w:rPr>
      </w:pPr>
      <w:r w:rsidRPr="00A5032D">
        <w:rPr>
          <w:lang w:val="en-US"/>
        </w:rPr>
        <w:t xml:space="preserve">      if (dc &gt; 1) { return null; }</w:t>
      </w:r>
    </w:p>
    <w:p w:rsidR="00A5032D" w:rsidRPr="00A5032D" w:rsidRDefault="00A5032D" w:rsidP="00A5032D">
      <w:pPr>
        <w:rPr>
          <w:lang w:val="en-US"/>
        </w:rPr>
      </w:pPr>
      <w:r w:rsidRPr="00A5032D">
        <w:rPr>
          <w:lang w:val="en-US"/>
        </w:rPr>
        <w:t xml:space="preserve">      if (d1 != d2) {</w:t>
      </w:r>
    </w:p>
    <w:p w:rsidR="00A5032D" w:rsidRPr="00A5032D" w:rsidRDefault="00A5032D" w:rsidP="00A5032D">
      <w:pPr>
        <w:rPr>
          <w:lang w:val="en-US"/>
        </w:rPr>
      </w:pPr>
      <w:r w:rsidRPr="00A5032D">
        <w:rPr>
          <w:lang w:val="en-US"/>
        </w:rPr>
        <w:t xml:space="preserve">        axis = axisIndex;</w:t>
      </w:r>
    </w:p>
    <w:p w:rsidR="00A5032D" w:rsidRPr="00A5032D" w:rsidRDefault="00A5032D" w:rsidP="00A5032D">
      <w:pPr>
        <w:rPr>
          <w:lang w:val="en-US"/>
        </w:rPr>
      </w:pPr>
      <w:r w:rsidRPr="00A5032D">
        <w:rPr>
          <w:lang w:val="en-US"/>
        </w:rPr>
        <w:t xml:space="preserve">        rd1 = i &gt; j ? d1 : d2; </w:t>
      </w:r>
    </w:p>
    <w:p w:rsidR="00A5032D" w:rsidRPr="00A5032D" w:rsidRDefault="00A5032D" w:rsidP="00A5032D">
      <w:pPr>
        <w:rPr>
          <w:lang w:val="en-US"/>
        </w:rPr>
      </w:pPr>
      <w:r w:rsidRPr="00A5032D">
        <w:rPr>
          <w:lang w:val="en-US"/>
        </w:rPr>
        <w:t xml:space="preserve">        rd2 = i &gt; j ? d2 : d1;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a /= 3; b /= 3;</w:t>
      </w:r>
    </w:p>
    <w:p w:rsidR="00A5032D" w:rsidRPr="00A5032D" w:rsidRDefault="00A5032D" w:rsidP="00A5032D">
      <w:pPr>
        <w:rPr>
          <w:lang w:val="en-US"/>
        </w:rPr>
      </w:pPr>
      <w:r w:rsidRPr="00A5032D">
        <w:rPr>
          <w:lang w:val="en-US"/>
        </w:rPr>
        <w:t xml:space="preserve">      axisIndex++;</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nt source = d * CONNECTORS[rd1][rd2] + axis;</w:t>
      </w:r>
    </w:p>
    <w:p w:rsidR="00A5032D" w:rsidRPr="00A5032D" w:rsidRDefault="00A5032D" w:rsidP="00A5032D">
      <w:pPr>
        <w:rPr>
          <w:lang w:val="en-US"/>
        </w:rPr>
      </w:pPr>
      <w:r w:rsidRPr="00A5032D">
        <w:rPr>
          <w:lang w:val="en-US"/>
        </w:rPr>
        <w:t xml:space="preserve">    int destination = d * CONNECTORS[rd2][rd1] + axis;</w:t>
      </w:r>
    </w:p>
    <w:p w:rsidR="00A5032D" w:rsidRPr="00A5032D" w:rsidRDefault="00A5032D" w:rsidP="00A5032D">
      <w:pPr>
        <w:rPr>
          <w:lang w:val="en-US"/>
        </w:rPr>
      </w:pPr>
      <w:r w:rsidRPr="00A5032D">
        <w:rPr>
          <w:lang w:val="en-US"/>
        </w:rPr>
        <w:t xml:space="preserve">    return new NearInfo(axis, source, destination);</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boolean isNear(final int i, final int j) {</w:t>
      </w:r>
    </w:p>
    <w:p w:rsidR="00A5032D" w:rsidRPr="00A5032D" w:rsidRDefault="00A5032D" w:rsidP="00A5032D">
      <w:pPr>
        <w:rPr>
          <w:lang w:val="en-US"/>
        </w:rPr>
      </w:pPr>
      <w:r w:rsidRPr="00A5032D">
        <w:rPr>
          <w:lang w:val="en-US"/>
        </w:rPr>
        <w:t xml:space="preserve">    return getNearInfo(i, j, 0) != null;</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return true if nodes are connected</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boolean isConnected(final int i, final int j, final int k) {</w:t>
      </w:r>
    </w:p>
    <w:p w:rsidR="00A5032D" w:rsidRPr="00A5032D" w:rsidRDefault="00A5032D" w:rsidP="00A5032D">
      <w:pPr>
        <w:rPr>
          <w:lang w:val="en-US"/>
        </w:rPr>
      </w:pPr>
      <w:r w:rsidRPr="00A5032D">
        <w:rPr>
          <w:lang w:val="en-US"/>
        </w:rPr>
        <w:t xml:space="preserve">    final int clusterSize = k &lt;&lt; 1;</w:t>
      </w:r>
    </w:p>
    <w:p w:rsidR="00A5032D" w:rsidRPr="00A5032D" w:rsidRDefault="00A5032D" w:rsidP="00A5032D">
      <w:pPr>
        <w:rPr>
          <w:lang w:val="en-US"/>
        </w:rPr>
      </w:pPr>
      <w:r w:rsidRPr="00A5032D">
        <w:rPr>
          <w:lang w:val="en-US"/>
        </w:rPr>
        <w:t xml:space="preserve">    int ci = i / clusterSize, cj = j / clusterSize; </w:t>
      </w:r>
    </w:p>
    <w:p w:rsidR="00A5032D" w:rsidRPr="00A5032D" w:rsidRDefault="00A5032D" w:rsidP="00A5032D">
      <w:pPr>
        <w:rPr>
          <w:lang w:val="en-US"/>
        </w:rPr>
      </w:pPr>
      <w:r w:rsidRPr="00A5032D">
        <w:rPr>
          <w:lang w:val="en-US"/>
        </w:rPr>
        <w:t xml:space="preserve">    if (ci == cj) {</w:t>
      </w:r>
    </w:p>
    <w:p w:rsidR="00A5032D" w:rsidRPr="00A5032D" w:rsidRDefault="00A5032D" w:rsidP="00A5032D">
      <w:pPr>
        <w:rPr>
          <w:lang w:val="en-US"/>
        </w:rPr>
      </w:pPr>
      <w:r w:rsidRPr="00A5032D">
        <w:rPr>
          <w:lang w:val="en-US"/>
        </w:rPr>
        <w:t xml:space="preserve">      int d = Math.abs(i - j);</w:t>
      </w:r>
    </w:p>
    <w:p w:rsidR="00A5032D" w:rsidRPr="00A5032D" w:rsidRDefault="00A5032D" w:rsidP="00A5032D">
      <w:pPr>
        <w:rPr>
          <w:lang w:val="en-US"/>
        </w:rPr>
      </w:pPr>
      <w:r w:rsidRPr="00A5032D">
        <w:rPr>
          <w:lang w:val="en-US"/>
        </w:rPr>
        <w:t xml:space="preserve">      return d == 1 || d == clusterSize - 1 || d == k;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NearInfo info = getNearInfo(ci, cj, k);</w:t>
      </w:r>
    </w:p>
    <w:p w:rsidR="00A5032D" w:rsidRPr="00A5032D" w:rsidRDefault="00A5032D" w:rsidP="00A5032D">
      <w:pPr>
        <w:rPr>
          <w:lang w:val="en-US"/>
        </w:rPr>
      </w:pPr>
      <w:r w:rsidRPr="00A5032D">
        <w:rPr>
          <w:lang w:val="en-US"/>
        </w:rPr>
        <w:t xml:space="preserve">    if (info == null) { return fals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return info.source == i % clusterSize &amp;&amp; info.dest == j % clusterSize;</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Digit(int number, int d) {</w:t>
      </w:r>
    </w:p>
    <w:p w:rsidR="00A5032D" w:rsidRPr="00A5032D" w:rsidRDefault="00A5032D" w:rsidP="00A5032D">
      <w:pPr>
        <w:rPr>
          <w:lang w:val="en-US"/>
        </w:rPr>
      </w:pPr>
      <w:r w:rsidRPr="00A5032D">
        <w:rPr>
          <w:lang w:val="en-US"/>
        </w:rPr>
        <w:t xml:space="preserve">    while(d-- &gt; 0) { number /= 3; }</w:t>
      </w:r>
    </w:p>
    <w:p w:rsidR="00A5032D" w:rsidRPr="00A5032D" w:rsidRDefault="00A5032D" w:rsidP="00A5032D">
      <w:pPr>
        <w:rPr>
          <w:lang w:val="en-US"/>
        </w:rPr>
      </w:pPr>
      <w:r w:rsidRPr="00A5032D">
        <w:rPr>
          <w:lang w:val="en-US"/>
        </w:rPr>
        <w:t xml:space="preserve">    return number % 3;</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setDigit(int number, final int d, final int v) {</w:t>
      </w:r>
    </w:p>
    <w:p w:rsidR="00A5032D" w:rsidRPr="00A5032D" w:rsidRDefault="00A5032D" w:rsidP="00A5032D">
      <w:pPr>
        <w:rPr>
          <w:lang w:val="en-US"/>
        </w:rPr>
      </w:pPr>
      <w:r w:rsidRPr="00A5032D">
        <w:rPr>
          <w:lang w:val="en-US"/>
        </w:rPr>
        <w:t xml:space="preserve">    // save lower digits</w:t>
      </w:r>
    </w:p>
    <w:p w:rsidR="00A5032D" w:rsidRPr="00A5032D" w:rsidRDefault="00A5032D" w:rsidP="00A5032D">
      <w:pPr>
        <w:rPr>
          <w:lang w:val="en-US"/>
        </w:rPr>
      </w:pPr>
      <w:r w:rsidRPr="00A5032D">
        <w:rPr>
          <w:lang w:val="en-US"/>
        </w:rPr>
        <w:t xml:space="preserve">    int[] saved = new int[d];</w:t>
      </w:r>
    </w:p>
    <w:p w:rsidR="00A5032D" w:rsidRPr="00A5032D" w:rsidRDefault="00A5032D" w:rsidP="00A5032D">
      <w:pPr>
        <w:rPr>
          <w:lang w:val="en-US"/>
        </w:rPr>
      </w:pPr>
      <w:r w:rsidRPr="00A5032D">
        <w:rPr>
          <w:lang w:val="en-US"/>
        </w:rPr>
        <w:t xml:space="preserve">    for (int i = 0; i &lt; d; i++) {</w:t>
      </w:r>
    </w:p>
    <w:p w:rsidR="00A5032D" w:rsidRPr="00A5032D" w:rsidRDefault="00A5032D" w:rsidP="00A5032D">
      <w:pPr>
        <w:rPr>
          <w:lang w:val="en-US"/>
        </w:rPr>
      </w:pPr>
      <w:r w:rsidRPr="00A5032D">
        <w:rPr>
          <w:lang w:val="en-US"/>
        </w:rPr>
        <w:t xml:space="preserve">      saved[i] = number % 3;</w:t>
      </w:r>
    </w:p>
    <w:p w:rsidR="00A5032D" w:rsidRPr="00A5032D" w:rsidRDefault="00A5032D" w:rsidP="00A5032D">
      <w:pPr>
        <w:rPr>
          <w:lang w:val="en-US"/>
        </w:rPr>
      </w:pPr>
      <w:r w:rsidRPr="00A5032D">
        <w:rPr>
          <w:lang w:val="en-US"/>
        </w:rPr>
        <w:t xml:space="preserve">      number /= 3;</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correction</w:t>
      </w:r>
    </w:p>
    <w:p w:rsidR="00A5032D" w:rsidRPr="00A5032D" w:rsidRDefault="00A5032D" w:rsidP="00A5032D">
      <w:pPr>
        <w:rPr>
          <w:lang w:val="en-US"/>
        </w:rPr>
      </w:pPr>
      <w:r w:rsidRPr="00A5032D">
        <w:rPr>
          <w:lang w:val="en-US"/>
        </w:rPr>
        <w:t xml:space="preserve">    number = (number / 3) * 3 + v;</w:t>
      </w:r>
    </w:p>
    <w:p w:rsidR="00A5032D" w:rsidRPr="00A5032D" w:rsidRDefault="00A5032D" w:rsidP="00A5032D">
      <w:pPr>
        <w:rPr>
          <w:lang w:val="en-US"/>
        </w:rPr>
      </w:pPr>
      <w:r w:rsidRPr="00A5032D">
        <w:rPr>
          <w:lang w:val="en-US"/>
        </w:rPr>
        <w:lastRenderedPageBreak/>
        <w:t xml:space="preserve">    // restore lower digits</w:t>
      </w:r>
    </w:p>
    <w:p w:rsidR="00A5032D" w:rsidRPr="00A5032D" w:rsidRDefault="00A5032D" w:rsidP="00A5032D">
      <w:pPr>
        <w:rPr>
          <w:lang w:val="en-US"/>
        </w:rPr>
      </w:pPr>
      <w:r w:rsidRPr="00A5032D">
        <w:rPr>
          <w:lang w:val="en-US"/>
        </w:rPr>
        <w:t xml:space="preserve">    for (int i = d - 1; i &gt;= 0; i--) {</w:t>
      </w:r>
    </w:p>
    <w:p w:rsidR="00A5032D" w:rsidRPr="00A5032D" w:rsidRDefault="00A5032D" w:rsidP="00A5032D">
      <w:pPr>
        <w:rPr>
          <w:lang w:val="en-US"/>
        </w:rPr>
      </w:pPr>
      <w:r w:rsidRPr="00A5032D">
        <w:rPr>
          <w:lang w:val="en-US"/>
        </w:rPr>
        <w:t xml:space="preserve">      number *= 3;</w:t>
      </w:r>
    </w:p>
    <w:p w:rsidR="00A5032D" w:rsidRPr="00A5032D" w:rsidRDefault="00A5032D" w:rsidP="00A5032D">
      <w:pPr>
        <w:rPr>
          <w:lang w:val="en-US"/>
        </w:rPr>
      </w:pPr>
      <w:r w:rsidRPr="00A5032D">
        <w:rPr>
          <w:lang w:val="en-US"/>
        </w:rPr>
        <w:t xml:space="preserve">      number += saved[i];</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return number;</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param node node number</w:t>
      </w:r>
    </w:p>
    <w:p w:rsidR="00A5032D" w:rsidRPr="00A5032D" w:rsidRDefault="00A5032D" w:rsidP="00A5032D">
      <w:pPr>
        <w:rPr>
          <w:lang w:val="en-US"/>
        </w:rPr>
      </w:pPr>
      <w:r w:rsidRPr="00A5032D">
        <w:rPr>
          <w:lang w:val="en-US"/>
        </w:rPr>
        <w:t xml:space="preserve">   * @param d dimension</w:t>
      </w:r>
    </w:p>
    <w:p w:rsidR="00A5032D" w:rsidRPr="00A5032D" w:rsidRDefault="00A5032D" w:rsidP="00A5032D">
      <w:pPr>
        <w:rPr>
          <w:lang w:val="en-US"/>
        </w:rPr>
      </w:pPr>
      <w:r w:rsidRPr="00A5032D">
        <w:rPr>
          <w:lang w:val="en-US"/>
        </w:rPr>
        <w:t xml:space="preserve">   * @return connected node in the other cluster</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NearClusterConnection(final int node, final int d) {</w:t>
      </w:r>
    </w:p>
    <w:p w:rsidR="00A5032D" w:rsidRPr="00A5032D" w:rsidRDefault="00A5032D" w:rsidP="00A5032D">
      <w:pPr>
        <w:rPr>
          <w:lang w:val="en-US"/>
        </w:rPr>
      </w:pPr>
      <w:r w:rsidRPr="00A5032D">
        <w:rPr>
          <w:lang w:val="en-US"/>
        </w:rPr>
        <w:t xml:space="preserve">    int cs = d &lt;&lt; 1;</w:t>
      </w:r>
    </w:p>
    <w:p w:rsidR="00A5032D" w:rsidRPr="00A5032D" w:rsidRDefault="00A5032D" w:rsidP="00A5032D">
      <w:pPr>
        <w:rPr>
          <w:lang w:val="en-US"/>
        </w:rPr>
      </w:pPr>
      <w:r w:rsidRPr="00A5032D">
        <w:rPr>
          <w:lang w:val="en-US"/>
        </w:rPr>
        <w:t xml:space="preserve">    int ci = node / cs;</w:t>
      </w:r>
    </w:p>
    <w:p w:rsidR="00A5032D" w:rsidRPr="00A5032D" w:rsidRDefault="00A5032D" w:rsidP="00A5032D">
      <w:pPr>
        <w:rPr>
          <w:lang w:val="en-US"/>
        </w:rPr>
      </w:pPr>
      <w:r w:rsidRPr="00A5032D">
        <w:rPr>
          <w:lang w:val="en-US"/>
        </w:rPr>
        <w:t xml:space="preserve">    int ni = node % cs;</w:t>
      </w:r>
    </w:p>
    <w:p w:rsidR="00A5032D" w:rsidRPr="00A5032D" w:rsidRDefault="00A5032D" w:rsidP="00A5032D">
      <w:pPr>
        <w:rPr>
          <w:lang w:val="en-US"/>
        </w:rPr>
      </w:pPr>
      <w:r w:rsidRPr="00A5032D">
        <w:rPr>
          <w:lang w:val="en-US"/>
        </w:rPr>
        <w:t xml:space="preserve">    int axis = ni % d;</w:t>
      </w:r>
    </w:p>
    <w:p w:rsidR="00A5032D" w:rsidRPr="00A5032D" w:rsidRDefault="00A5032D" w:rsidP="00A5032D">
      <w:pPr>
        <w:rPr>
          <w:lang w:val="en-US"/>
        </w:rPr>
      </w:pPr>
      <w:r w:rsidRPr="00A5032D">
        <w:rPr>
          <w:lang w:val="en-US"/>
        </w:rPr>
        <w:t xml:space="preserve">    int sourceConnector = ni / d;</w:t>
      </w:r>
    </w:p>
    <w:p w:rsidR="00A5032D" w:rsidRPr="00A5032D" w:rsidRDefault="00A5032D" w:rsidP="00A5032D">
      <w:pPr>
        <w:rPr>
          <w:lang w:val="en-US"/>
        </w:rPr>
      </w:pPr>
      <w:r w:rsidRPr="00A5032D">
        <w:rPr>
          <w:lang w:val="en-US"/>
        </w:rPr>
        <w:t xml:space="preserve">    int nearDigit = getDigit(ci, axis);</w:t>
      </w:r>
    </w:p>
    <w:p w:rsidR="00A5032D" w:rsidRPr="00A5032D" w:rsidRDefault="00A5032D" w:rsidP="00A5032D">
      <w:pPr>
        <w:rPr>
          <w:lang w:val="en-US"/>
        </w:rPr>
      </w:pPr>
      <w:r w:rsidRPr="00A5032D">
        <w:rPr>
          <w:lang w:val="en-US"/>
        </w:rPr>
        <w:t xml:space="preserve">    nearDigit += sourceConnector == 0 ? -1 : 1;</w:t>
      </w:r>
    </w:p>
    <w:p w:rsidR="00A5032D" w:rsidRPr="00A5032D" w:rsidRDefault="00A5032D" w:rsidP="00A5032D">
      <w:pPr>
        <w:rPr>
          <w:lang w:val="en-US"/>
        </w:rPr>
      </w:pPr>
      <w:r w:rsidRPr="00A5032D">
        <w:rPr>
          <w:lang w:val="en-US"/>
        </w:rPr>
        <w:t xml:space="preserve">    nearDigit %= 3;</w:t>
      </w:r>
    </w:p>
    <w:p w:rsidR="00A5032D" w:rsidRPr="00A5032D" w:rsidRDefault="00A5032D" w:rsidP="00A5032D">
      <w:pPr>
        <w:rPr>
          <w:lang w:val="en-US"/>
        </w:rPr>
      </w:pPr>
      <w:r w:rsidRPr="00A5032D">
        <w:rPr>
          <w:lang w:val="en-US"/>
        </w:rPr>
        <w:t xml:space="preserve">    if (nearDigit &lt; 0) { nearDigit = 3 + nearDigit; }</w:t>
      </w:r>
    </w:p>
    <w:p w:rsidR="00A5032D" w:rsidRPr="00A5032D" w:rsidRDefault="00A5032D" w:rsidP="00A5032D">
      <w:pPr>
        <w:rPr>
          <w:lang w:val="en-US"/>
        </w:rPr>
      </w:pPr>
      <w:r w:rsidRPr="00A5032D">
        <w:rPr>
          <w:lang w:val="en-US"/>
        </w:rPr>
        <w:t xml:space="preserve">    int nearCluster = setDigit(ci, axis, nearDigit);</w:t>
      </w:r>
    </w:p>
    <w:p w:rsidR="00A5032D" w:rsidRPr="00A5032D" w:rsidRDefault="00A5032D" w:rsidP="00A5032D">
      <w:pPr>
        <w:rPr>
          <w:lang w:val="en-US"/>
        </w:rPr>
      </w:pPr>
      <w:r w:rsidRPr="00A5032D">
        <w:rPr>
          <w:lang w:val="en-US"/>
        </w:rPr>
        <w:t xml:space="preserve">    return nearCluster * cs + (ni + d) % c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param node node</w:t>
      </w:r>
    </w:p>
    <w:p w:rsidR="00A5032D" w:rsidRPr="00A5032D" w:rsidRDefault="00A5032D" w:rsidP="00A5032D">
      <w:pPr>
        <w:rPr>
          <w:lang w:val="en-US"/>
        </w:rPr>
      </w:pPr>
      <w:r w:rsidRPr="00A5032D">
        <w:rPr>
          <w:lang w:val="en-US"/>
        </w:rPr>
        <w:t xml:space="preserve">   * @return array of connected node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eger[] getConnected(final int node, final int d) {</w:t>
      </w:r>
    </w:p>
    <w:p w:rsidR="00A5032D" w:rsidRPr="00A5032D" w:rsidRDefault="00A5032D" w:rsidP="00A5032D">
      <w:pPr>
        <w:rPr>
          <w:lang w:val="en-US"/>
        </w:rPr>
      </w:pPr>
      <w:r w:rsidRPr="00A5032D">
        <w:rPr>
          <w:lang w:val="en-US"/>
        </w:rPr>
        <w:t xml:space="preserve">    int cs = d &lt;&lt; 1;</w:t>
      </w:r>
    </w:p>
    <w:p w:rsidR="00A5032D" w:rsidRPr="00A5032D" w:rsidRDefault="00A5032D" w:rsidP="00A5032D">
      <w:pPr>
        <w:rPr>
          <w:lang w:val="en-US"/>
        </w:rPr>
      </w:pPr>
      <w:r w:rsidRPr="00A5032D">
        <w:rPr>
          <w:lang w:val="en-US"/>
        </w:rPr>
        <w:t xml:space="preserve">    int startNode = node / cs * cs;</w:t>
      </w:r>
    </w:p>
    <w:p w:rsidR="00A5032D" w:rsidRPr="00A5032D" w:rsidRDefault="00A5032D" w:rsidP="00A5032D">
      <w:pPr>
        <w:rPr>
          <w:lang w:val="en-US"/>
        </w:rPr>
      </w:pPr>
      <w:r w:rsidRPr="00A5032D">
        <w:rPr>
          <w:lang w:val="en-US"/>
        </w:rPr>
        <w:t xml:space="preserve">    return new Integer[] {</w:t>
      </w:r>
    </w:p>
    <w:p w:rsidR="00A5032D" w:rsidRPr="00A5032D" w:rsidRDefault="00A5032D" w:rsidP="00A5032D">
      <w:pPr>
        <w:rPr>
          <w:lang w:val="en-US"/>
        </w:rPr>
      </w:pPr>
      <w:r w:rsidRPr="00A5032D">
        <w:rPr>
          <w:lang w:val="en-US"/>
        </w:rPr>
        <w:t xml:space="preserve">      startNode + (node + 1) % cs,</w:t>
      </w:r>
    </w:p>
    <w:p w:rsidR="00A5032D" w:rsidRPr="00A5032D" w:rsidRDefault="00A5032D" w:rsidP="00A5032D">
      <w:pPr>
        <w:rPr>
          <w:lang w:val="en-US"/>
        </w:rPr>
      </w:pPr>
      <w:r w:rsidRPr="00A5032D">
        <w:rPr>
          <w:lang w:val="en-US"/>
        </w:rPr>
        <w:t xml:space="preserve">      startNode + (node &gt; 0 ? (node - 1) % cs : cs - 1),</w:t>
      </w:r>
    </w:p>
    <w:p w:rsidR="00A5032D" w:rsidRPr="00A5032D" w:rsidRDefault="00A5032D" w:rsidP="00A5032D">
      <w:pPr>
        <w:rPr>
          <w:lang w:val="en-US"/>
        </w:rPr>
      </w:pPr>
      <w:r w:rsidRPr="00A5032D">
        <w:rPr>
          <w:lang w:val="en-US"/>
        </w:rPr>
        <w:t xml:space="preserve">      startNode + (node + d) % cs,</w:t>
      </w:r>
    </w:p>
    <w:p w:rsidR="00A5032D" w:rsidRPr="00A5032D" w:rsidRDefault="00A5032D" w:rsidP="00A5032D">
      <w:pPr>
        <w:rPr>
          <w:lang w:val="en-US"/>
        </w:rPr>
      </w:pPr>
      <w:r w:rsidRPr="00A5032D">
        <w:rPr>
          <w:lang w:val="en-US"/>
        </w:rPr>
        <w:t xml:space="preserve">      getNearClusterConnection(node, d)</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p>
    <w:p w:rsidR="00A5032D" w:rsidRPr="00A5032D" w:rsidRDefault="00A5032D" w:rsidP="00A5032D">
      <w:pPr>
        <w:rPr>
          <w:lang w:val="en-US"/>
        </w:rPr>
      </w:pPr>
      <w:r w:rsidRPr="00A5032D">
        <w:rPr>
          <w:lang w:val="en-US"/>
        </w:rPr>
        <w:t xml:space="preserve">  public static int getInClusterDistance(final int i, final int j, final int d) {</w:t>
      </w:r>
    </w:p>
    <w:p w:rsidR="00A5032D" w:rsidRPr="00A5032D" w:rsidRDefault="00A5032D" w:rsidP="00A5032D">
      <w:pPr>
        <w:rPr>
          <w:lang w:val="en-US"/>
        </w:rPr>
      </w:pPr>
      <w:r w:rsidRPr="00A5032D">
        <w:rPr>
          <w:lang w:val="en-US"/>
        </w:rPr>
        <w:t xml:space="preserve">    int next = getNextInCluster(i, j, d);</w:t>
      </w:r>
    </w:p>
    <w:p w:rsidR="00A5032D" w:rsidRPr="00A5032D" w:rsidRDefault="00A5032D" w:rsidP="00A5032D">
      <w:pPr>
        <w:rPr>
          <w:lang w:val="en-US"/>
        </w:rPr>
      </w:pPr>
      <w:r w:rsidRPr="00A5032D">
        <w:rPr>
          <w:lang w:val="en-US"/>
        </w:rPr>
        <w:t xml:space="preserve">    if (next == i) { return 0; }</w:t>
      </w:r>
    </w:p>
    <w:p w:rsidR="00A5032D" w:rsidRPr="00A5032D" w:rsidRDefault="00A5032D" w:rsidP="00A5032D">
      <w:pPr>
        <w:rPr>
          <w:lang w:val="en-US"/>
        </w:rPr>
      </w:pPr>
      <w:r w:rsidRPr="00A5032D">
        <w:rPr>
          <w:lang w:val="en-US"/>
        </w:rPr>
        <w:t xml:space="preserve">    try {</w:t>
      </w:r>
    </w:p>
    <w:p w:rsidR="00A5032D" w:rsidRPr="00A5032D" w:rsidRDefault="00A5032D" w:rsidP="00A5032D">
      <w:pPr>
        <w:rPr>
          <w:lang w:val="en-US"/>
        </w:rPr>
      </w:pPr>
      <w:r w:rsidRPr="00A5032D">
        <w:rPr>
          <w:lang w:val="en-US"/>
        </w:rPr>
        <w:t xml:space="preserve">      return getInClusterDistance(next, j, d) + 1; </w:t>
      </w:r>
    </w:p>
    <w:p w:rsidR="00A5032D" w:rsidRPr="00A5032D" w:rsidRDefault="00A5032D" w:rsidP="00A5032D">
      <w:pPr>
        <w:rPr>
          <w:lang w:val="en-US"/>
        </w:rPr>
      </w:pPr>
      <w:r w:rsidRPr="00A5032D">
        <w:rPr>
          <w:lang w:val="en-US"/>
        </w:rPr>
        <w:t xml:space="preserve">    } catch (Throwable e) {</w:t>
      </w:r>
    </w:p>
    <w:p w:rsidR="00A5032D" w:rsidRPr="00A5032D" w:rsidRDefault="00A5032D" w:rsidP="00A5032D">
      <w:pPr>
        <w:rPr>
          <w:lang w:val="en-US"/>
        </w:rPr>
      </w:pPr>
      <w:r w:rsidRPr="00A5032D">
        <w:rPr>
          <w:lang w:val="en-US"/>
        </w:rPr>
        <w:t xml:space="preserve">      throw new RuntimeException(e);</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NextRouteInCluster(final int i, final int j, final int d, final RouteFilter filter) {</w:t>
      </w:r>
    </w:p>
    <w:p w:rsidR="00A5032D" w:rsidRPr="00A5032D" w:rsidRDefault="00A5032D" w:rsidP="00A5032D">
      <w:pPr>
        <w:rPr>
          <w:lang w:val="en-US"/>
        </w:rPr>
      </w:pPr>
      <w:r w:rsidRPr="00A5032D">
        <w:rPr>
          <w:lang w:val="en-US"/>
        </w:rPr>
        <w:t xml:space="preserve">    int cs = d &lt;&lt; 1;</w:t>
      </w:r>
    </w:p>
    <w:p w:rsidR="00A5032D" w:rsidRPr="00A5032D" w:rsidRDefault="00A5032D" w:rsidP="00A5032D">
      <w:pPr>
        <w:rPr>
          <w:lang w:val="en-US"/>
        </w:rPr>
      </w:pPr>
      <w:r w:rsidRPr="00A5032D">
        <w:rPr>
          <w:lang w:val="en-US"/>
        </w:rPr>
        <w:t xml:space="preserve">    // form partners</w:t>
      </w:r>
    </w:p>
    <w:p w:rsidR="00A5032D" w:rsidRPr="00A5032D" w:rsidRDefault="00A5032D" w:rsidP="00A5032D">
      <w:pPr>
        <w:rPr>
          <w:lang w:val="en-US"/>
        </w:rPr>
      </w:pPr>
      <w:r w:rsidRPr="00A5032D">
        <w:rPr>
          <w:lang w:val="en-US"/>
        </w:rPr>
        <w:t xml:space="preserve">    List&lt;Integer&gt; partners = new ArrayList&lt;Integer&gt;(Arrays.asList((i + 1) % cs, (i + d) % cs, i == 0 ? cs - 1 : i - 1));</w:t>
      </w:r>
    </w:p>
    <w:p w:rsidR="00A5032D" w:rsidRPr="00A5032D" w:rsidRDefault="00A5032D" w:rsidP="00A5032D">
      <w:pPr>
        <w:rPr>
          <w:lang w:val="en-US"/>
        </w:rPr>
      </w:pPr>
      <w:r w:rsidRPr="00A5032D">
        <w:rPr>
          <w:lang w:val="en-US"/>
        </w:rPr>
        <w:t xml:space="preserve">    // sort them to define those that give the minimum distance</w:t>
      </w:r>
    </w:p>
    <w:p w:rsidR="00A5032D" w:rsidRPr="00A5032D" w:rsidRDefault="00A5032D" w:rsidP="00A5032D">
      <w:pPr>
        <w:rPr>
          <w:lang w:val="en-US"/>
        </w:rPr>
      </w:pPr>
      <w:r w:rsidRPr="00A5032D">
        <w:rPr>
          <w:lang w:val="en-US"/>
        </w:rPr>
        <w:t xml:space="preserve">    Collections.sort(partners, new Comparator&lt;Integer&gt;() {</w:t>
      </w:r>
    </w:p>
    <w:p w:rsidR="00A5032D" w:rsidRPr="00A5032D" w:rsidRDefault="00A5032D" w:rsidP="00A5032D">
      <w:pPr>
        <w:rPr>
          <w:lang w:val="en-US"/>
        </w:rPr>
      </w:pPr>
      <w:r w:rsidRPr="00A5032D">
        <w:rPr>
          <w:lang w:val="en-US"/>
        </w:rPr>
        <w:t xml:space="preserve">      @Override</w:t>
      </w:r>
    </w:p>
    <w:p w:rsidR="00A5032D" w:rsidRPr="00A5032D" w:rsidRDefault="00A5032D" w:rsidP="00A5032D">
      <w:pPr>
        <w:rPr>
          <w:lang w:val="en-US"/>
        </w:rPr>
      </w:pPr>
      <w:r w:rsidRPr="00A5032D">
        <w:rPr>
          <w:lang w:val="en-US"/>
        </w:rPr>
        <w:t xml:space="preserve">      public int compare(Integer p1, Integer p2) { return getInClusterDistance(p1, j, d) - getInClusterDistance(p2, j, d);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nt next = -1;</w:t>
      </w:r>
    </w:p>
    <w:p w:rsidR="00A5032D" w:rsidRPr="00A5032D" w:rsidRDefault="00A5032D" w:rsidP="00A5032D">
      <w:pPr>
        <w:rPr>
          <w:lang w:val="en-US"/>
        </w:rPr>
      </w:pPr>
      <w:r w:rsidRPr="00A5032D">
        <w:rPr>
          <w:lang w:val="en-US"/>
        </w:rPr>
        <w:t xml:space="preserve">    // find </w:t>
      </w:r>
    </w:p>
    <w:p w:rsidR="00A5032D" w:rsidRPr="00A5032D" w:rsidRDefault="00A5032D" w:rsidP="00A5032D">
      <w:pPr>
        <w:rPr>
          <w:lang w:val="en-US"/>
        </w:rPr>
      </w:pPr>
      <w:r w:rsidRPr="00A5032D">
        <w:rPr>
          <w:lang w:val="en-US"/>
        </w:rPr>
        <w:t xml:space="preserve">    for (int p : partners) {</w:t>
      </w:r>
    </w:p>
    <w:p w:rsidR="00A5032D" w:rsidRPr="00A5032D" w:rsidRDefault="00A5032D" w:rsidP="00A5032D">
      <w:pPr>
        <w:rPr>
          <w:lang w:val="en-US"/>
        </w:rPr>
      </w:pPr>
      <w:r w:rsidRPr="00A5032D">
        <w:rPr>
          <w:lang w:val="en-US"/>
        </w:rPr>
        <w:t xml:space="preserve">      if (filter.accept(p)) { next = p; break;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lastRenderedPageBreak/>
        <w:t xml:space="preserve">    return next;</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NextInCluster(final int i, int j, final int d) {</w:t>
      </w:r>
    </w:p>
    <w:p w:rsidR="00A5032D" w:rsidRPr="00A5032D" w:rsidRDefault="00A5032D" w:rsidP="00A5032D">
      <w:pPr>
        <w:rPr>
          <w:lang w:val="en-US"/>
        </w:rPr>
      </w:pPr>
      <w:r w:rsidRPr="00A5032D">
        <w:rPr>
          <w:lang w:val="en-US"/>
        </w:rPr>
        <w:t xml:space="preserve">    int cs = d &lt;&lt; 1;</w:t>
      </w:r>
    </w:p>
    <w:p w:rsidR="00A5032D" w:rsidRPr="00A5032D" w:rsidRDefault="00A5032D" w:rsidP="00A5032D">
      <w:pPr>
        <w:rPr>
          <w:lang w:val="en-US"/>
        </w:rPr>
      </w:pPr>
      <w:r w:rsidRPr="00A5032D">
        <w:rPr>
          <w:lang w:val="en-US"/>
        </w:rPr>
        <w:t xml:space="preserve">    int dif = j - i;</w:t>
      </w:r>
    </w:p>
    <w:p w:rsidR="00A5032D" w:rsidRPr="00A5032D" w:rsidRDefault="00A5032D" w:rsidP="00A5032D">
      <w:pPr>
        <w:rPr>
          <w:lang w:val="en-US"/>
        </w:rPr>
      </w:pPr>
      <w:r w:rsidRPr="00A5032D">
        <w:rPr>
          <w:lang w:val="en-US"/>
        </w:rPr>
        <w:t xml:space="preserve">    if (dif == 0) { return i; }</w:t>
      </w:r>
    </w:p>
    <w:p w:rsidR="00A5032D" w:rsidRPr="00A5032D" w:rsidRDefault="00A5032D" w:rsidP="00A5032D">
      <w:pPr>
        <w:rPr>
          <w:lang w:val="en-US"/>
        </w:rPr>
      </w:pPr>
      <w:r w:rsidRPr="00A5032D">
        <w:rPr>
          <w:lang w:val="en-US"/>
        </w:rPr>
        <w:t xml:space="preserve">    int sign = dif &gt; 0 ? 1 : -1;</w:t>
      </w:r>
    </w:p>
    <w:p w:rsidR="00A5032D" w:rsidRPr="00A5032D" w:rsidRDefault="00A5032D" w:rsidP="00A5032D">
      <w:pPr>
        <w:rPr>
          <w:lang w:val="en-US"/>
        </w:rPr>
      </w:pPr>
      <w:r w:rsidRPr="00A5032D">
        <w:rPr>
          <w:lang w:val="en-US"/>
        </w:rPr>
        <w:t xml:space="preserve">    dif = Math.abs(dif);</w:t>
      </w:r>
    </w:p>
    <w:p w:rsidR="00A5032D" w:rsidRPr="00A5032D" w:rsidRDefault="00A5032D" w:rsidP="00A5032D">
      <w:pPr>
        <w:rPr>
          <w:lang w:val="en-US"/>
        </w:rPr>
      </w:pPr>
      <w:r w:rsidRPr="00A5032D">
        <w:rPr>
          <w:lang w:val="en-US"/>
        </w:rPr>
        <w:t xml:space="preserve">    int next = 0;</w:t>
      </w:r>
    </w:p>
    <w:p w:rsidR="00A5032D" w:rsidRPr="00A5032D" w:rsidRDefault="00A5032D" w:rsidP="00A5032D">
      <w:pPr>
        <w:rPr>
          <w:lang w:val="en-US"/>
        </w:rPr>
      </w:pPr>
      <w:r w:rsidRPr="00A5032D">
        <w:rPr>
          <w:lang w:val="en-US"/>
        </w:rPr>
        <w:t xml:space="preserve">    if (dif &gt; d) {</w:t>
      </w:r>
    </w:p>
    <w:p w:rsidR="00A5032D" w:rsidRPr="00A5032D" w:rsidRDefault="00A5032D" w:rsidP="00A5032D">
      <w:pPr>
        <w:rPr>
          <w:lang w:val="en-US"/>
        </w:rPr>
      </w:pPr>
      <w:r w:rsidRPr="00A5032D">
        <w:rPr>
          <w:lang w:val="en-US"/>
        </w:rPr>
        <w:t xml:space="preserve">      next = (i + (dif &lt; d + (d &gt;&gt; 1) ? d : -sign)) % cs;</w:t>
      </w:r>
    </w:p>
    <w:p w:rsidR="00A5032D" w:rsidRPr="00A5032D" w:rsidRDefault="00A5032D" w:rsidP="00A5032D">
      <w:pPr>
        <w:rPr>
          <w:lang w:val="en-US"/>
        </w:rPr>
      </w:pPr>
      <w:r w:rsidRPr="00A5032D">
        <w:rPr>
          <w:lang w:val="en-US"/>
        </w:rPr>
        <w:t xml:space="preserve">    } else {</w:t>
      </w:r>
    </w:p>
    <w:p w:rsidR="00A5032D" w:rsidRPr="00A5032D" w:rsidRDefault="00A5032D" w:rsidP="00A5032D">
      <w:pPr>
        <w:rPr>
          <w:lang w:val="en-US"/>
        </w:rPr>
      </w:pPr>
      <w:r w:rsidRPr="00A5032D">
        <w:rPr>
          <w:lang w:val="en-US"/>
        </w:rPr>
        <w:t xml:space="preserve">      next = (i + (dif &gt; d &gt;&gt; 1 ? d : sign)) % c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f (next &lt; 0) { next = cs + next; }</w:t>
      </w:r>
    </w:p>
    <w:p w:rsidR="00A5032D" w:rsidRPr="00A5032D" w:rsidRDefault="00A5032D" w:rsidP="00A5032D">
      <w:pPr>
        <w:rPr>
          <w:lang w:val="en-US"/>
        </w:rPr>
      </w:pPr>
      <w:r w:rsidRPr="00A5032D">
        <w:rPr>
          <w:lang w:val="en-US"/>
        </w:rPr>
        <w:t xml:space="preserve">    return next;</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NodesCount(final int d) {</w:t>
      </w:r>
    </w:p>
    <w:p w:rsidR="00A5032D" w:rsidRPr="00A5032D" w:rsidRDefault="00A5032D" w:rsidP="00A5032D">
      <w:pPr>
        <w:rPr>
          <w:lang w:val="en-US"/>
        </w:rPr>
      </w:pPr>
      <w:r w:rsidRPr="00A5032D">
        <w:rPr>
          <w:lang w:val="en-US"/>
        </w:rPr>
        <w:t xml:space="preserve">    return ((int)(Math.pow(3, d)) * d) &lt;&lt; 1;</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NextNode(final int i, final int j, final int d, final RouteFilter filter) {</w:t>
      </w:r>
    </w:p>
    <w:p w:rsidR="00A5032D" w:rsidRPr="00A5032D" w:rsidRDefault="00A5032D" w:rsidP="00A5032D">
      <w:pPr>
        <w:rPr>
          <w:lang w:val="en-US"/>
        </w:rPr>
      </w:pPr>
      <w:r w:rsidRPr="00A5032D">
        <w:rPr>
          <w:lang w:val="en-US"/>
        </w:rPr>
        <w:t xml:space="preserve">    if (i == j) { return -1; }</w:t>
      </w:r>
    </w:p>
    <w:p w:rsidR="00A5032D" w:rsidRPr="00A5032D" w:rsidRDefault="00A5032D" w:rsidP="00A5032D">
      <w:pPr>
        <w:rPr>
          <w:lang w:val="en-US"/>
        </w:rPr>
      </w:pPr>
      <w:r w:rsidRPr="00A5032D">
        <w:rPr>
          <w:lang w:val="en-US"/>
        </w:rPr>
        <w:t xml:space="preserve">    final int cs = d &lt;&lt; 1;</w:t>
      </w:r>
    </w:p>
    <w:p w:rsidR="00A5032D" w:rsidRPr="00A5032D" w:rsidRDefault="00A5032D" w:rsidP="00A5032D">
      <w:pPr>
        <w:rPr>
          <w:lang w:val="en-US"/>
        </w:rPr>
      </w:pPr>
      <w:r w:rsidRPr="00A5032D">
        <w:rPr>
          <w:lang w:val="en-US"/>
        </w:rPr>
        <w:t xml:space="preserve">    final int ci = i / cs, cj = j /cs;</w:t>
      </w:r>
    </w:p>
    <w:p w:rsidR="00A5032D" w:rsidRPr="00A5032D" w:rsidRDefault="00A5032D" w:rsidP="00A5032D">
      <w:pPr>
        <w:rPr>
          <w:lang w:val="en-US"/>
        </w:rPr>
      </w:pPr>
      <w:r w:rsidRPr="00A5032D">
        <w:rPr>
          <w:lang w:val="en-US"/>
        </w:rPr>
        <w:t xml:space="preserve">    final int clusterSource = i % cs;</w:t>
      </w:r>
    </w:p>
    <w:p w:rsidR="00A5032D" w:rsidRPr="00A5032D" w:rsidRDefault="00A5032D" w:rsidP="00A5032D">
      <w:pPr>
        <w:rPr>
          <w:lang w:val="en-US"/>
        </w:rPr>
      </w:pPr>
    </w:p>
    <w:p w:rsidR="00A5032D" w:rsidRPr="00A5032D" w:rsidRDefault="00A5032D" w:rsidP="00A5032D">
      <w:pPr>
        <w:rPr>
          <w:lang w:val="en-US"/>
        </w:rPr>
      </w:pPr>
      <w:r w:rsidRPr="00A5032D">
        <w:rPr>
          <w:lang w:val="en-US"/>
        </w:rPr>
        <w:t xml:space="preserve">    RouteFilter filterWrapper = new RouteFilter() {</w:t>
      </w:r>
    </w:p>
    <w:p w:rsidR="00A5032D" w:rsidRPr="00A5032D" w:rsidRDefault="00A5032D" w:rsidP="00A5032D">
      <w:pPr>
        <w:rPr>
          <w:lang w:val="en-US"/>
        </w:rPr>
      </w:pPr>
      <w:r w:rsidRPr="00A5032D">
        <w:rPr>
          <w:lang w:val="en-US"/>
        </w:rPr>
        <w:t xml:space="preserve">      @Override</w:t>
      </w:r>
    </w:p>
    <w:p w:rsidR="00A5032D" w:rsidRPr="00A5032D" w:rsidRDefault="00A5032D" w:rsidP="00A5032D">
      <w:pPr>
        <w:rPr>
          <w:lang w:val="en-US"/>
        </w:rPr>
      </w:pPr>
      <w:r w:rsidRPr="00A5032D">
        <w:rPr>
          <w:lang w:val="en-US"/>
        </w:rPr>
        <w:t xml:space="preserve">      public boolean accept(final int clusterIndex) { return filter.accept(ci * cs + clusterIndex);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if (ci == cj) { // same cluster</w:t>
      </w:r>
    </w:p>
    <w:p w:rsidR="00A5032D" w:rsidRPr="00A5032D" w:rsidRDefault="00A5032D" w:rsidP="00A5032D">
      <w:pPr>
        <w:rPr>
          <w:lang w:val="en-US"/>
        </w:rPr>
      </w:pPr>
      <w:r w:rsidRPr="00A5032D">
        <w:rPr>
          <w:lang w:val="en-US"/>
        </w:rPr>
        <w:t xml:space="preserve">      int clusterDest = j % cs;</w:t>
      </w:r>
    </w:p>
    <w:p w:rsidR="00A5032D" w:rsidRPr="00A5032D" w:rsidRDefault="00A5032D" w:rsidP="00A5032D">
      <w:pPr>
        <w:rPr>
          <w:lang w:val="en-US"/>
        </w:rPr>
      </w:pPr>
      <w:r w:rsidRPr="00A5032D">
        <w:rPr>
          <w:lang w:val="en-US"/>
        </w:rPr>
        <w:t xml:space="preserve">      int res = getNextRouteInCluster(clusterSource, clusterDest, d, filterWrapper);</w:t>
      </w:r>
    </w:p>
    <w:p w:rsidR="00A5032D" w:rsidRPr="00A5032D" w:rsidRDefault="00A5032D" w:rsidP="00A5032D">
      <w:pPr>
        <w:rPr>
          <w:lang w:val="en-US"/>
        </w:rPr>
      </w:pPr>
      <w:r w:rsidRPr="00A5032D">
        <w:rPr>
          <w:lang w:val="en-US"/>
        </w:rPr>
        <w:t xml:space="preserve">      if (res &lt; 0) { return -1; }</w:t>
      </w:r>
    </w:p>
    <w:p w:rsidR="00A5032D" w:rsidRPr="00A5032D" w:rsidRDefault="00A5032D" w:rsidP="00A5032D">
      <w:pPr>
        <w:rPr>
          <w:lang w:val="en-US"/>
        </w:rPr>
      </w:pPr>
      <w:r w:rsidRPr="00A5032D">
        <w:rPr>
          <w:lang w:val="en-US"/>
        </w:rPr>
        <w:t xml:space="preserve">      return ci * cs + res;</w:t>
      </w:r>
    </w:p>
    <w:p w:rsidR="00A5032D" w:rsidRPr="00A5032D" w:rsidRDefault="00A5032D" w:rsidP="00A5032D">
      <w:pPr>
        <w:rPr>
          <w:lang w:val="en-US"/>
        </w:rPr>
      </w:pPr>
      <w:r w:rsidRPr="00A5032D">
        <w:rPr>
          <w:lang w:val="en-US"/>
        </w:rPr>
        <w:t xml:space="preserve">    } else { // between clusters</w:t>
      </w:r>
    </w:p>
    <w:p w:rsidR="00A5032D" w:rsidRPr="00A5032D" w:rsidRDefault="00A5032D" w:rsidP="00A5032D">
      <w:pPr>
        <w:rPr>
          <w:lang w:val="en-US"/>
        </w:rPr>
      </w:pPr>
      <w:r w:rsidRPr="00A5032D">
        <w:rPr>
          <w:lang w:val="en-US"/>
        </w:rPr>
        <w:t xml:space="preserve">      // find transition clusters</w:t>
      </w:r>
    </w:p>
    <w:p w:rsidR="00A5032D" w:rsidRPr="00A5032D" w:rsidRDefault="00A5032D" w:rsidP="00A5032D">
      <w:pPr>
        <w:rPr>
          <w:lang w:val="en-US"/>
        </w:rPr>
      </w:pPr>
      <w:r w:rsidRPr="00A5032D">
        <w:rPr>
          <w:lang w:val="en-US"/>
        </w:rPr>
        <w:t xml:space="preserve">      int[] axises = compareClusters(ci, cj, d);</w:t>
      </w:r>
    </w:p>
    <w:p w:rsidR="00A5032D" w:rsidRPr="00A5032D" w:rsidRDefault="00A5032D" w:rsidP="00A5032D">
      <w:pPr>
        <w:rPr>
          <w:lang w:val="en-US"/>
        </w:rPr>
      </w:pPr>
      <w:r w:rsidRPr="00A5032D">
        <w:rPr>
          <w:lang w:val="en-US"/>
        </w:rPr>
        <w:t xml:space="preserve">      int[] transitionClusters = new int[axises.length];</w:t>
      </w:r>
    </w:p>
    <w:p w:rsidR="00A5032D" w:rsidRPr="00A5032D" w:rsidRDefault="00A5032D" w:rsidP="00A5032D">
      <w:pPr>
        <w:rPr>
          <w:lang w:val="en-US"/>
        </w:rPr>
      </w:pPr>
      <w:r w:rsidRPr="00A5032D">
        <w:rPr>
          <w:lang w:val="en-US"/>
        </w:rPr>
        <w:t xml:space="preserve">      for (int k = 0; k &lt; transitionClusters.length; k++) {</w:t>
      </w:r>
    </w:p>
    <w:p w:rsidR="00A5032D" w:rsidRPr="00A5032D" w:rsidRDefault="00A5032D" w:rsidP="00A5032D">
      <w:pPr>
        <w:rPr>
          <w:lang w:val="en-US"/>
        </w:rPr>
      </w:pPr>
      <w:r w:rsidRPr="00A5032D">
        <w:rPr>
          <w:lang w:val="en-US"/>
        </w:rPr>
        <w:t xml:space="preserve">        transitionClusters[k] = Utils.setDigit(ci, axises[k], Utils.getDigit(cj, axises[k]));</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define jump points to that clusters</w:t>
      </w:r>
    </w:p>
    <w:p w:rsidR="00A5032D" w:rsidRPr="00A5032D" w:rsidRDefault="00A5032D" w:rsidP="00A5032D">
      <w:pPr>
        <w:rPr>
          <w:lang w:val="en-US"/>
        </w:rPr>
      </w:pPr>
      <w:r w:rsidRPr="00A5032D">
        <w:rPr>
          <w:lang w:val="en-US"/>
        </w:rPr>
        <w:t xml:space="preserve">      List&lt;Integer&gt; jumpPoints = new ArrayList&lt;Integer&gt;(cs);</w:t>
      </w:r>
    </w:p>
    <w:p w:rsidR="00A5032D" w:rsidRPr="00A5032D" w:rsidRDefault="00A5032D" w:rsidP="00A5032D">
      <w:pPr>
        <w:rPr>
          <w:lang w:val="en-US"/>
        </w:rPr>
      </w:pPr>
      <w:r w:rsidRPr="00A5032D">
        <w:rPr>
          <w:lang w:val="en-US"/>
        </w:rPr>
        <w:t xml:space="preserve">      for (int cluster : transitionClusters) {</w:t>
      </w:r>
    </w:p>
    <w:p w:rsidR="00A5032D" w:rsidRPr="00A5032D" w:rsidRDefault="00A5032D" w:rsidP="00A5032D">
      <w:pPr>
        <w:rPr>
          <w:lang w:val="en-US"/>
        </w:rPr>
      </w:pPr>
      <w:r w:rsidRPr="00A5032D">
        <w:rPr>
          <w:lang w:val="en-US"/>
        </w:rPr>
        <w:t xml:space="preserve">        jumpPoints.add(Utils.getNearInfo(ci, cluster, d).getSource());</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Collections.sort(jumpPoints, new Comparator&lt;Integer&gt;() {</w:t>
      </w:r>
    </w:p>
    <w:p w:rsidR="00A5032D" w:rsidRPr="00A5032D" w:rsidRDefault="00A5032D" w:rsidP="00A5032D">
      <w:pPr>
        <w:rPr>
          <w:lang w:val="en-US"/>
        </w:rPr>
      </w:pPr>
      <w:r w:rsidRPr="00A5032D">
        <w:rPr>
          <w:lang w:val="en-US"/>
        </w:rPr>
        <w:t xml:space="preserve">        @Override</w:t>
      </w:r>
    </w:p>
    <w:p w:rsidR="00A5032D" w:rsidRPr="00A5032D" w:rsidRDefault="00A5032D" w:rsidP="00A5032D">
      <w:pPr>
        <w:rPr>
          <w:lang w:val="en-US"/>
        </w:rPr>
      </w:pPr>
      <w:r w:rsidRPr="00A5032D">
        <w:rPr>
          <w:lang w:val="en-US"/>
        </w:rPr>
        <w:t xml:space="preserve">        public int compare(Integer p1, Integer p2) {</w:t>
      </w:r>
    </w:p>
    <w:p w:rsidR="00A5032D" w:rsidRPr="00A5032D" w:rsidRDefault="00A5032D" w:rsidP="00A5032D">
      <w:pPr>
        <w:rPr>
          <w:lang w:val="en-US"/>
        </w:rPr>
      </w:pPr>
      <w:r w:rsidRPr="00A5032D">
        <w:rPr>
          <w:lang w:val="en-US"/>
        </w:rPr>
        <w:t xml:space="preserve">          return Utils.getInClusterDistance(p1, clusterSource, d) - Utils.getInClusterDistance(p2, clusterSource, d);</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List&lt;Integer&gt; altJP = new LinkedList&lt;Integer&gt;();</w:t>
      </w:r>
    </w:p>
    <w:p w:rsidR="00A5032D" w:rsidRPr="00A5032D" w:rsidRDefault="00A5032D" w:rsidP="00A5032D">
      <w:pPr>
        <w:rPr>
          <w:lang w:val="en-US"/>
        </w:rPr>
      </w:pPr>
      <w:r w:rsidRPr="00A5032D">
        <w:rPr>
          <w:lang w:val="en-US"/>
        </w:rPr>
        <w:t xml:space="preserve">      for (Integer jp : jumpPoints) { altJP.add((jp + d) % cs); }</w:t>
      </w:r>
    </w:p>
    <w:p w:rsidR="00A5032D" w:rsidRPr="00A5032D" w:rsidRDefault="00A5032D" w:rsidP="00A5032D">
      <w:pPr>
        <w:rPr>
          <w:lang w:val="en-US"/>
        </w:rPr>
      </w:pPr>
      <w:r w:rsidRPr="00A5032D">
        <w:rPr>
          <w:lang w:val="en-US"/>
        </w:rPr>
        <w:t xml:space="preserve">      jumpPoints.addAll(altJP);</w:t>
      </w:r>
    </w:p>
    <w:p w:rsidR="00A5032D" w:rsidRPr="00A5032D" w:rsidRDefault="00A5032D" w:rsidP="00A5032D">
      <w:pPr>
        <w:rPr>
          <w:lang w:val="en-US"/>
        </w:rPr>
      </w:pPr>
      <w:r w:rsidRPr="00A5032D">
        <w:rPr>
          <w:lang w:val="en-US"/>
        </w:rPr>
        <w:t xml:space="preserve">      for (int k = 0; k &lt; cs; k++) { if (!jumpPoints.contains(k)) { jumpPoints.add(k); }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try jump points</w:t>
      </w:r>
    </w:p>
    <w:p w:rsidR="00A5032D" w:rsidRPr="00A5032D" w:rsidRDefault="00A5032D" w:rsidP="00A5032D">
      <w:pPr>
        <w:rPr>
          <w:lang w:val="en-US"/>
        </w:rPr>
      </w:pPr>
      <w:r w:rsidRPr="00A5032D">
        <w:rPr>
          <w:lang w:val="en-US"/>
        </w:rPr>
        <w:t xml:space="preserve">      for (Integer njp : jumpPoints) {</w:t>
      </w:r>
    </w:p>
    <w:p w:rsidR="00A5032D" w:rsidRPr="00A5032D" w:rsidRDefault="00A5032D" w:rsidP="00A5032D">
      <w:pPr>
        <w:rPr>
          <w:lang w:val="en-US"/>
        </w:rPr>
      </w:pPr>
      <w:r w:rsidRPr="00A5032D">
        <w:rPr>
          <w:lang w:val="en-US"/>
        </w:rPr>
        <w:t xml:space="preserve">        int jpNode = cs * ci + njp;</w:t>
      </w:r>
    </w:p>
    <w:p w:rsidR="00A5032D" w:rsidRPr="00A5032D" w:rsidRDefault="00A5032D" w:rsidP="00A5032D">
      <w:pPr>
        <w:rPr>
          <w:lang w:val="en-US"/>
        </w:rPr>
      </w:pPr>
      <w:r w:rsidRPr="00A5032D">
        <w:rPr>
          <w:lang w:val="en-US"/>
        </w:rPr>
        <w:t xml:space="preserve">        int nextNode = getNearClusterConnection(jpNode, d);</w:t>
      </w:r>
    </w:p>
    <w:p w:rsidR="00A5032D" w:rsidRPr="00A5032D" w:rsidRDefault="00A5032D" w:rsidP="00A5032D">
      <w:pPr>
        <w:rPr>
          <w:lang w:val="en-US"/>
        </w:rPr>
      </w:pPr>
      <w:r w:rsidRPr="00A5032D">
        <w:rPr>
          <w:lang w:val="en-US"/>
        </w:rPr>
        <w:t xml:space="preserve">        if (!filter.accept(nextNode)) { continue; } // we were there</w:t>
      </w:r>
    </w:p>
    <w:p w:rsidR="00A5032D" w:rsidRPr="00A5032D" w:rsidRDefault="00A5032D" w:rsidP="00A5032D">
      <w:pPr>
        <w:rPr>
          <w:lang w:val="en-US"/>
        </w:rPr>
      </w:pPr>
      <w:r w:rsidRPr="00A5032D">
        <w:rPr>
          <w:lang w:val="en-US"/>
        </w:rPr>
        <w:lastRenderedPageBreak/>
        <w:t xml:space="preserve">        if (i == jpNode) {</w:t>
      </w:r>
    </w:p>
    <w:p w:rsidR="00A5032D" w:rsidRPr="00A5032D" w:rsidRDefault="00A5032D" w:rsidP="00A5032D">
      <w:pPr>
        <w:rPr>
          <w:lang w:val="en-US"/>
        </w:rPr>
      </w:pPr>
      <w:r w:rsidRPr="00A5032D">
        <w:rPr>
          <w:lang w:val="en-US"/>
        </w:rPr>
        <w:t xml:space="preserve">          // jump</w:t>
      </w:r>
    </w:p>
    <w:p w:rsidR="00A5032D" w:rsidRPr="00A5032D" w:rsidRDefault="00A5032D" w:rsidP="00A5032D">
      <w:pPr>
        <w:rPr>
          <w:lang w:val="en-US"/>
        </w:rPr>
      </w:pPr>
      <w:r w:rsidRPr="00A5032D">
        <w:rPr>
          <w:lang w:val="en-US"/>
        </w:rPr>
        <w:t xml:space="preserve">          return nextNode;</w:t>
      </w:r>
    </w:p>
    <w:p w:rsidR="00A5032D" w:rsidRPr="00A5032D" w:rsidRDefault="00A5032D" w:rsidP="00A5032D">
      <w:pPr>
        <w:rPr>
          <w:lang w:val="en-US"/>
        </w:rPr>
      </w:pPr>
      <w:r w:rsidRPr="00A5032D">
        <w:rPr>
          <w:lang w:val="en-US"/>
        </w:rPr>
        <w:t xml:space="preserve">        } else {</w:t>
      </w:r>
    </w:p>
    <w:p w:rsidR="00A5032D" w:rsidRPr="00A5032D" w:rsidRDefault="00A5032D" w:rsidP="00A5032D">
      <w:pPr>
        <w:rPr>
          <w:lang w:val="en-US"/>
        </w:rPr>
      </w:pPr>
      <w:r w:rsidRPr="00A5032D">
        <w:rPr>
          <w:lang w:val="en-US"/>
        </w:rPr>
        <w:t xml:space="preserve">          // move in cluster[</w:t>
      </w:r>
    </w:p>
    <w:p w:rsidR="00A5032D" w:rsidRPr="00A5032D" w:rsidRDefault="00A5032D" w:rsidP="00A5032D">
      <w:pPr>
        <w:rPr>
          <w:lang w:val="en-US"/>
        </w:rPr>
      </w:pPr>
      <w:r w:rsidRPr="00A5032D">
        <w:rPr>
          <w:lang w:val="en-US"/>
        </w:rPr>
        <w:t xml:space="preserve">          if (!filter.accept(jpNode)) { continue; }</w:t>
      </w:r>
    </w:p>
    <w:p w:rsidR="00A5032D" w:rsidRPr="00A5032D" w:rsidRDefault="00A5032D" w:rsidP="00A5032D">
      <w:pPr>
        <w:rPr>
          <w:lang w:val="en-US"/>
        </w:rPr>
      </w:pPr>
      <w:r w:rsidRPr="00A5032D">
        <w:rPr>
          <w:lang w:val="en-US"/>
        </w:rPr>
        <w:t xml:space="preserve">          int res = getNextRouteInCluster(clusterSource, njp, d, filterWrapper);</w:t>
      </w:r>
    </w:p>
    <w:p w:rsidR="00A5032D" w:rsidRPr="00A5032D" w:rsidRDefault="00A5032D" w:rsidP="00A5032D">
      <w:pPr>
        <w:rPr>
          <w:lang w:val="en-US"/>
        </w:rPr>
      </w:pPr>
      <w:r w:rsidRPr="00A5032D">
        <w:rPr>
          <w:lang w:val="en-US"/>
        </w:rPr>
        <w:t xml:space="preserve">          if (res &gt;= 0) { return ci * cs + res;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return -1;</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NextNode(int i, int j, int d) { return getNextNode(i, j, d, ALL_WORKING);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int getRouteDistance(final int i, final int j, final int d) {</w:t>
      </w:r>
    </w:p>
    <w:p w:rsidR="00A5032D" w:rsidRPr="00A5032D" w:rsidRDefault="00A5032D" w:rsidP="00A5032D">
      <w:pPr>
        <w:rPr>
          <w:lang w:val="en-US"/>
        </w:rPr>
      </w:pPr>
      <w:r w:rsidRPr="00A5032D">
        <w:rPr>
          <w:lang w:val="en-US"/>
        </w:rPr>
        <w:t xml:space="preserve">    int currentNode = i;</w:t>
      </w:r>
    </w:p>
    <w:p w:rsidR="00A5032D" w:rsidRPr="00A5032D" w:rsidRDefault="00A5032D" w:rsidP="00A5032D">
      <w:pPr>
        <w:rPr>
          <w:lang w:val="en-US"/>
        </w:rPr>
      </w:pPr>
      <w:r w:rsidRPr="00A5032D">
        <w:rPr>
          <w:lang w:val="en-US"/>
        </w:rPr>
        <w:t xml:space="preserve">    int res = 0;</w:t>
      </w:r>
    </w:p>
    <w:p w:rsidR="00A5032D" w:rsidRPr="00A5032D" w:rsidRDefault="00A5032D" w:rsidP="00A5032D">
      <w:pPr>
        <w:rPr>
          <w:lang w:val="en-US"/>
        </w:rPr>
      </w:pPr>
      <w:r w:rsidRPr="00A5032D">
        <w:rPr>
          <w:lang w:val="en-US"/>
        </w:rPr>
        <w:t xml:space="preserve">    while (currentNode != j) {</w:t>
      </w:r>
    </w:p>
    <w:p w:rsidR="00A5032D" w:rsidRPr="00A5032D" w:rsidRDefault="00A5032D" w:rsidP="00A5032D">
      <w:pPr>
        <w:rPr>
          <w:lang w:val="en-US"/>
        </w:rPr>
      </w:pPr>
      <w:r w:rsidRPr="00A5032D">
        <w:rPr>
          <w:lang w:val="en-US"/>
        </w:rPr>
        <w:t xml:space="preserve">      currentNode = getNextNode(currentNode, j, d);</w:t>
      </w:r>
    </w:p>
    <w:p w:rsidR="00A5032D" w:rsidRPr="00C95037" w:rsidRDefault="00A5032D" w:rsidP="00A5032D">
      <w:pPr>
        <w:rPr>
          <w:lang w:val="en-US"/>
        </w:rPr>
      </w:pPr>
      <w:r w:rsidRPr="00A5032D">
        <w:rPr>
          <w:lang w:val="en-US"/>
        </w:rPr>
        <w:t xml:space="preserve">      </w:t>
      </w:r>
      <w:r w:rsidRPr="00C95037">
        <w:rPr>
          <w:lang w:val="en-US"/>
        </w:rPr>
        <w:t>re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return re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rivate Utils() { /* hidden */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class NearInfo {</w:t>
      </w:r>
    </w:p>
    <w:p w:rsidR="00A5032D" w:rsidRPr="00A5032D" w:rsidRDefault="00A5032D" w:rsidP="00A5032D">
      <w:pPr>
        <w:rPr>
          <w:lang w:val="en-US"/>
        </w:rPr>
      </w:pPr>
      <w:r w:rsidRPr="00A5032D">
        <w:rPr>
          <w:lang w:val="en-US"/>
        </w:rPr>
        <w:t xml:space="preserve">    private int axis, source, dest;</w:t>
      </w:r>
    </w:p>
    <w:p w:rsidR="00A5032D" w:rsidRPr="00A5032D" w:rsidRDefault="00A5032D" w:rsidP="00A5032D">
      <w:pPr>
        <w:rPr>
          <w:lang w:val="en-US"/>
        </w:rPr>
      </w:pPr>
      <w:r w:rsidRPr="00A5032D">
        <w:rPr>
          <w:lang w:val="en-US"/>
        </w:rPr>
        <w:t xml:space="preserve">    public NearInfo(final int axis, final int source, final int dest) { </w:t>
      </w:r>
    </w:p>
    <w:p w:rsidR="00A5032D" w:rsidRPr="00A5032D" w:rsidRDefault="00A5032D" w:rsidP="00A5032D">
      <w:pPr>
        <w:rPr>
          <w:lang w:val="en-US"/>
        </w:rPr>
      </w:pPr>
      <w:r w:rsidRPr="00A5032D">
        <w:rPr>
          <w:lang w:val="en-US"/>
        </w:rPr>
        <w:t xml:space="preserve">      this.axis = axis; </w:t>
      </w:r>
    </w:p>
    <w:p w:rsidR="00A5032D" w:rsidRPr="00A5032D" w:rsidRDefault="00A5032D" w:rsidP="00A5032D">
      <w:pPr>
        <w:rPr>
          <w:lang w:val="en-US"/>
        </w:rPr>
      </w:pPr>
      <w:r w:rsidRPr="00A5032D">
        <w:rPr>
          <w:lang w:val="en-US"/>
        </w:rPr>
        <w:t xml:space="preserve">      this.source = source; </w:t>
      </w:r>
    </w:p>
    <w:p w:rsidR="00A5032D" w:rsidRPr="00A5032D" w:rsidRDefault="00A5032D" w:rsidP="00A5032D">
      <w:pPr>
        <w:rPr>
          <w:lang w:val="en-US"/>
        </w:rPr>
      </w:pPr>
      <w:r w:rsidRPr="00A5032D">
        <w:rPr>
          <w:lang w:val="en-US"/>
        </w:rPr>
        <w:t xml:space="preserve">      this.dest = dest;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return the axis</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int getAxis() { return axis;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return the source</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int getSource() { return sourc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 @return the dest</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int getDest() { return dest;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Override</w:t>
      </w:r>
    </w:p>
    <w:p w:rsidR="00A5032D" w:rsidRPr="00A5032D" w:rsidRDefault="00A5032D" w:rsidP="00A5032D">
      <w:pPr>
        <w:rPr>
          <w:lang w:val="en-US"/>
        </w:rPr>
      </w:pPr>
      <w:r w:rsidRPr="00A5032D">
        <w:rPr>
          <w:lang w:val="en-US"/>
        </w:rPr>
        <w:t xml:space="preserve">    public String toString() {</w:t>
      </w:r>
    </w:p>
    <w:p w:rsidR="00A5032D" w:rsidRPr="00A5032D" w:rsidRDefault="00A5032D" w:rsidP="00A5032D">
      <w:pPr>
        <w:rPr>
          <w:lang w:val="en-US"/>
        </w:rPr>
      </w:pPr>
      <w:r w:rsidRPr="00A5032D">
        <w:rPr>
          <w:lang w:val="en-US"/>
        </w:rPr>
        <w:t xml:space="preserve">      return "Near[axis = " + axis + ", " + source + " &lt;-&gt; " + dest +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w:t>
      </w:r>
    </w:p>
    <w:p w:rsidR="00A5032D" w:rsidRPr="00A5032D" w:rsidRDefault="00A5032D" w:rsidP="00A5032D">
      <w:pPr>
        <w:rPr>
          <w:lang w:val="en-US"/>
        </w:rPr>
      </w:pPr>
      <w:r w:rsidRPr="00A5032D">
        <w:rPr>
          <w:lang w:val="en-US"/>
        </w:rPr>
        <w:t xml:space="preserve">  public static void main(final String[] args) {</w:t>
      </w:r>
    </w:p>
    <w:p w:rsidR="00A5032D" w:rsidRPr="00C95037" w:rsidRDefault="00A5032D" w:rsidP="00A5032D">
      <w:pPr>
        <w:rPr>
          <w:lang w:val="en-US"/>
        </w:rPr>
      </w:pPr>
      <w:r w:rsidRPr="00A5032D">
        <w:rPr>
          <w:lang w:val="en-US"/>
        </w:rPr>
        <w:t xml:space="preserve">    </w:t>
      </w:r>
      <w:r w:rsidRPr="00C95037">
        <w:rPr>
          <w:lang w:val="en-US"/>
        </w:rPr>
        <w:t>System.out.println(getNearInfo(0, 3, 3));</w:t>
      </w:r>
    </w:p>
    <w:p w:rsidR="00A5032D" w:rsidRPr="00C95037" w:rsidRDefault="00A5032D" w:rsidP="00A5032D">
      <w:pPr>
        <w:rPr>
          <w:lang w:val="en-US"/>
        </w:rPr>
      </w:pPr>
      <w:r w:rsidRPr="00C95037">
        <w:rPr>
          <w:lang w:val="en-US"/>
        </w:rPr>
        <w:t xml:space="preserve">  }</w:t>
      </w:r>
    </w:p>
    <w:p w:rsidR="00A5032D" w:rsidRDefault="00A5032D" w:rsidP="00A5032D">
      <w:pPr>
        <w:rPr>
          <w:lang w:val="uk-UA"/>
        </w:rPr>
      </w:pPr>
      <w:r w:rsidRPr="00C95037">
        <w:rPr>
          <w:lang w:val="en-US"/>
        </w:rPr>
        <w:t>}</w:t>
      </w:r>
    </w:p>
    <w:p w:rsidR="00A5032D" w:rsidRDefault="00A5032D" w:rsidP="00A5032D">
      <w:pPr>
        <w:rPr>
          <w:lang w:val="uk-UA"/>
        </w:rPr>
      </w:pPr>
    </w:p>
    <w:p w:rsidR="00A5032D" w:rsidRPr="00A5032D" w:rsidRDefault="00A5032D" w:rsidP="00A5032D">
      <w:pPr>
        <w:rPr>
          <w:lang w:val="uk-UA"/>
        </w:rPr>
      </w:pPr>
      <w:r w:rsidRPr="00A5032D">
        <w:rPr>
          <w:lang w:val="uk-UA"/>
        </w:rPr>
        <w:t>package org.mazur.toparch.model;</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java.util.Comparator;</w:t>
      </w:r>
    </w:p>
    <w:p w:rsidR="00A5032D" w:rsidRPr="00A5032D" w:rsidRDefault="00A5032D" w:rsidP="00A5032D">
      <w:pPr>
        <w:rPr>
          <w:lang w:val="uk-UA"/>
        </w:rPr>
      </w:pPr>
      <w:r w:rsidRPr="00A5032D">
        <w:rPr>
          <w:lang w:val="uk-UA"/>
        </w:rPr>
        <w:t>import java.util.List;</w:t>
      </w:r>
    </w:p>
    <w:p w:rsidR="00A5032D" w:rsidRPr="00A5032D" w:rsidRDefault="00A5032D" w:rsidP="00A5032D">
      <w:pPr>
        <w:rPr>
          <w:lang w:val="uk-UA"/>
        </w:rPr>
      </w:pPr>
      <w:r w:rsidRPr="00A5032D">
        <w:rPr>
          <w:lang w:val="uk-UA"/>
        </w:rPr>
        <w:t>import java.util.TreeSet;</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org.mazur.toparch.RouteFilter;</w:t>
      </w:r>
    </w:p>
    <w:p w:rsidR="00A5032D" w:rsidRPr="00A5032D" w:rsidRDefault="00A5032D" w:rsidP="00A5032D">
      <w:pPr>
        <w:rPr>
          <w:lang w:val="uk-UA"/>
        </w:rPr>
      </w:pPr>
      <w:r w:rsidRPr="00A5032D">
        <w:rPr>
          <w:lang w:val="uk-UA"/>
        </w:rPr>
        <w:t>import org.mazur.toparch.State;</w:t>
      </w:r>
    </w:p>
    <w:p w:rsidR="00A5032D" w:rsidRPr="00A5032D" w:rsidRDefault="00A5032D" w:rsidP="00A5032D">
      <w:pPr>
        <w:rPr>
          <w:lang w:val="uk-UA"/>
        </w:rPr>
      </w:pPr>
      <w:r w:rsidRPr="00A5032D">
        <w:rPr>
          <w:lang w:val="uk-UA"/>
        </w:rPr>
        <w:lastRenderedPageBreak/>
        <w:t>import org.mazur.toparch.Utils;</w:t>
      </w:r>
    </w:p>
    <w:p w:rsidR="00A5032D" w:rsidRPr="00A5032D" w:rsidRDefault="00A5032D" w:rsidP="00A5032D">
      <w:pPr>
        <w:rPr>
          <w:lang w:val="uk-UA"/>
        </w:rPr>
      </w:pPr>
      <w:r w:rsidRPr="00A5032D">
        <w:rPr>
          <w:lang w:val="uk-UA"/>
        </w:rPr>
        <w:t>import org.mazur.toparch.router.LinkDescriptor;</w:t>
      </w:r>
    </w:p>
    <w:p w:rsidR="00A5032D" w:rsidRPr="00A5032D" w:rsidRDefault="00A5032D" w:rsidP="00A5032D">
      <w:pPr>
        <w:rPr>
          <w:lang w:val="uk-UA"/>
        </w:rPr>
      </w:pPr>
    </w:p>
    <w:p w:rsidR="00A5032D" w:rsidRPr="00A5032D" w:rsidRDefault="00A5032D" w:rsidP="00A5032D">
      <w:pPr>
        <w:rPr>
          <w:lang w:val="uk-UA"/>
        </w:rPr>
      </w:pPr>
      <w:r w:rsidRPr="00A5032D">
        <w:rPr>
          <w:lang w:val="uk-UA"/>
        </w:rPr>
        <w:t>/**</w:t>
      </w:r>
    </w:p>
    <w:p w:rsidR="00A5032D" w:rsidRPr="00A5032D" w:rsidRDefault="00A5032D" w:rsidP="00A5032D">
      <w:pPr>
        <w:rPr>
          <w:lang w:val="uk-UA"/>
        </w:rPr>
      </w:pPr>
      <w:r w:rsidRPr="00A5032D">
        <w:rPr>
          <w:lang w:val="uk-UA"/>
        </w:rPr>
        <w:t xml:space="preserve"> * Node containing messages.</w:t>
      </w:r>
    </w:p>
    <w:p w:rsidR="00A5032D" w:rsidRPr="00A5032D" w:rsidRDefault="00A5032D" w:rsidP="00A5032D">
      <w:pPr>
        <w:rPr>
          <w:lang w:val="uk-UA"/>
        </w:rPr>
      </w:pPr>
      <w:r w:rsidRPr="00A5032D">
        <w:rPr>
          <w:lang w:val="uk-UA"/>
        </w:rPr>
        <w:t xml:space="preserve"> * @version: $Id$</w:t>
      </w:r>
    </w:p>
    <w:p w:rsidR="00A5032D" w:rsidRPr="00A5032D" w:rsidRDefault="00A5032D" w:rsidP="00A5032D">
      <w:pPr>
        <w:rPr>
          <w:lang w:val="uk-UA"/>
        </w:rPr>
      </w:pPr>
      <w:r w:rsidRPr="00A5032D">
        <w:rPr>
          <w:lang w:val="uk-UA"/>
        </w:rPr>
        <w:t xml:space="preserve"> * @author Roman Mazur (mailto: mazur.roman@gmail.co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public class Nod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rivate int number;</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Comparator&lt;Message&gt; mComparator = new Comparator&lt;Message&gt;()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int compare(final Message m1, final Message m2) {</w:t>
      </w:r>
    </w:p>
    <w:p w:rsidR="00A5032D" w:rsidRPr="00A5032D" w:rsidRDefault="00A5032D" w:rsidP="00A5032D">
      <w:pPr>
        <w:rPr>
          <w:lang w:val="uk-UA"/>
        </w:rPr>
      </w:pPr>
      <w:r w:rsidRPr="00A5032D">
        <w:rPr>
          <w:lang w:val="uk-UA"/>
        </w:rPr>
        <w:t xml:space="preserve">      if (m1.equals(m2)) { return 0; }</w:t>
      </w:r>
    </w:p>
    <w:p w:rsidR="00A5032D" w:rsidRPr="00A5032D" w:rsidRDefault="00A5032D" w:rsidP="00A5032D">
      <w:pPr>
        <w:rPr>
          <w:lang w:val="uk-UA"/>
        </w:rPr>
      </w:pPr>
      <w:r w:rsidRPr="00A5032D">
        <w:rPr>
          <w:lang w:val="uk-UA"/>
        </w:rPr>
        <w:t xml:space="preserve">      int d = State.INSTANCE.getDimension();</w:t>
      </w:r>
    </w:p>
    <w:p w:rsidR="00A5032D" w:rsidRPr="00A5032D" w:rsidRDefault="00A5032D" w:rsidP="00A5032D">
      <w:pPr>
        <w:rPr>
          <w:lang w:val="uk-UA"/>
        </w:rPr>
      </w:pPr>
      <w:r w:rsidRPr="00A5032D">
        <w:rPr>
          <w:lang w:val="uk-UA"/>
        </w:rPr>
        <w:t xml:space="preserve">      int d1 = Utils.getRouteDistance(number, m1.getDestination(), d);</w:t>
      </w:r>
    </w:p>
    <w:p w:rsidR="00A5032D" w:rsidRPr="00A5032D" w:rsidRDefault="00A5032D" w:rsidP="00A5032D">
      <w:pPr>
        <w:rPr>
          <w:lang w:val="uk-UA"/>
        </w:rPr>
      </w:pPr>
      <w:r w:rsidRPr="00A5032D">
        <w:rPr>
          <w:lang w:val="uk-UA"/>
        </w:rPr>
        <w:t xml:space="preserve">      int d2 = Utils.getRouteDistance(number, m2.getDestination(), d);</w:t>
      </w:r>
    </w:p>
    <w:p w:rsidR="00A5032D" w:rsidRPr="00A5032D" w:rsidRDefault="00A5032D" w:rsidP="00A5032D">
      <w:pPr>
        <w:rPr>
          <w:lang w:val="uk-UA"/>
        </w:rPr>
      </w:pPr>
      <w:r w:rsidRPr="00A5032D">
        <w:rPr>
          <w:lang w:val="uk-UA"/>
        </w:rPr>
        <w:t xml:space="preserve">      int dif = d2 - d1;</w:t>
      </w:r>
    </w:p>
    <w:p w:rsidR="00A5032D" w:rsidRPr="00A5032D" w:rsidRDefault="00A5032D" w:rsidP="00A5032D">
      <w:pPr>
        <w:rPr>
          <w:lang w:val="uk-UA"/>
        </w:rPr>
      </w:pPr>
      <w:r w:rsidRPr="00A5032D">
        <w:rPr>
          <w:lang w:val="uk-UA"/>
        </w:rPr>
        <w:t xml:space="preserve">      if (dif != 0) { return dif; }</w:t>
      </w:r>
    </w:p>
    <w:p w:rsidR="00A5032D" w:rsidRPr="00A5032D" w:rsidRDefault="00A5032D" w:rsidP="00A5032D">
      <w:pPr>
        <w:rPr>
          <w:lang w:val="uk-UA"/>
        </w:rPr>
      </w:pPr>
      <w:r w:rsidRPr="00A5032D">
        <w:rPr>
          <w:lang w:val="uk-UA"/>
        </w:rPr>
        <w:t xml:space="preserve">      return 1000 * (m1.getSource() - m2.getSource()) + (m1.getDestination() - m2.getDestination());</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TreeSet&lt;Message&gt; buffers = new TreeSet&lt;Message&gt;(mComparator);</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return the number</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int getNumber() { return number;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ublic static String formNumber(final int number, final int length) {</w:t>
      </w:r>
    </w:p>
    <w:p w:rsidR="00A5032D" w:rsidRPr="00A5032D" w:rsidRDefault="00A5032D" w:rsidP="00A5032D">
      <w:pPr>
        <w:rPr>
          <w:lang w:val="uk-UA"/>
        </w:rPr>
      </w:pPr>
      <w:r w:rsidRPr="00A5032D">
        <w:rPr>
          <w:lang w:val="uk-UA"/>
        </w:rPr>
        <w:t xml:space="preserve">    String res = String.valueOf(number);</w:t>
      </w:r>
    </w:p>
    <w:p w:rsidR="00A5032D" w:rsidRPr="00A5032D" w:rsidRDefault="00A5032D" w:rsidP="00A5032D">
      <w:pPr>
        <w:rPr>
          <w:lang w:val="uk-UA"/>
        </w:rPr>
      </w:pPr>
      <w:r w:rsidRPr="00A5032D">
        <w:rPr>
          <w:lang w:val="uk-UA"/>
        </w:rPr>
        <w:t xml:space="preserve">    if (res.length() &gt;= length) { return res; }</w:t>
      </w:r>
    </w:p>
    <w:p w:rsidR="00A5032D" w:rsidRPr="00A5032D" w:rsidRDefault="00A5032D" w:rsidP="00A5032D">
      <w:pPr>
        <w:rPr>
          <w:lang w:val="uk-UA"/>
        </w:rPr>
      </w:pPr>
      <w:r w:rsidRPr="00A5032D">
        <w:rPr>
          <w:lang w:val="uk-UA"/>
        </w:rPr>
        <w:t xml:space="preserve">    StringBuilder sb = new StringBuilder(res);</w:t>
      </w:r>
    </w:p>
    <w:p w:rsidR="00A5032D" w:rsidRPr="00A5032D" w:rsidRDefault="00A5032D" w:rsidP="00A5032D">
      <w:pPr>
        <w:rPr>
          <w:lang w:val="uk-UA"/>
        </w:rPr>
      </w:pPr>
      <w:r w:rsidRPr="00A5032D">
        <w:rPr>
          <w:lang w:val="uk-UA"/>
        </w:rPr>
        <w:t xml:space="preserve">    int l = length - res.length();</w:t>
      </w:r>
    </w:p>
    <w:p w:rsidR="00A5032D" w:rsidRPr="00A5032D" w:rsidRDefault="00A5032D" w:rsidP="00A5032D">
      <w:pPr>
        <w:rPr>
          <w:lang w:val="uk-UA"/>
        </w:rPr>
      </w:pPr>
      <w:r w:rsidRPr="00A5032D">
        <w:rPr>
          <w:lang w:val="uk-UA"/>
        </w:rPr>
        <w:t xml:space="preserve">    char[] zeros = new char[l];</w:t>
      </w:r>
    </w:p>
    <w:p w:rsidR="00A5032D" w:rsidRPr="00A5032D" w:rsidRDefault="00A5032D" w:rsidP="00A5032D">
      <w:pPr>
        <w:rPr>
          <w:lang w:val="uk-UA"/>
        </w:rPr>
      </w:pPr>
      <w:r w:rsidRPr="00A5032D">
        <w:rPr>
          <w:lang w:val="uk-UA"/>
        </w:rPr>
        <w:t xml:space="preserve">    for (int i = 0; i &lt; l; i++) { zeros[i] = '0'; }</w:t>
      </w:r>
    </w:p>
    <w:p w:rsidR="00A5032D" w:rsidRPr="00A5032D" w:rsidRDefault="00A5032D" w:rsidP="00A5032D">
      <w:pPr>
        <w:rPr>
          <w:lang w:val="uk-UA"/>
        </w:rPr>
      </w:pPr>
      <w:r w:rsidRPr="00A5032D">
        <w:rPr>
          <w:lang w:val="uk-UA"/>
        </w:rPr>
        <w:t xml:space="preserve">    sb.insert(0, zeros);</w:t>
      </w:r>
    </w:p>
    <w:p w:rsidR="00A5032D" w:rsidRPr="00A5032D" w:rsidRDefault="00A5032D" w:rsidP="00A5032D">
      <w:pPr>
        <w:rPr>
          <w:lang w:val="uk-UA"/>
        </w:rPr>
      </w:pPr>
      <w:r w:rsidRPr="00A5032D">
        <w:rPr>
          <w:lang w:val="uk-UA"/>
        </w:rPr>
        <w:t xml:space="preserve">    return sb.toString();</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String describeMessage(final Message m, final int zerosCount) {</w:t>
      </w:r>
    </w:p>
    <w:p w:rsidR="00A5032D" w:rsidRPr="00A5032D" w:rsidRDefault="00A5032D" w:rsidP="00A5032D">
      <w:pPr>
        <w:rPr>
          <w:lang w:val="uk-UA"/>
        </w:rPr>
      </w:pPr>
      <w:r w:rsidRPr="00A5032D">
        <w:rPr>
          <w:lang w:val="uk-UA"/>
        </w:rPr>
        <w:t xml:space="preserve">    return formNumber(m.getSource(), zerosCount) + "," + formNumber(m.getDestination(), zerosCoun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return the messag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String[] getMessages() {</w:t>
      </w:r>
    </w:p>
    <w:p w:rsidR="00A5032D" w:rsidRPr="00A5032D" w:rsidRDefault="00A5032D" w:rsidP="00A5032D">
      <w:pPr>
        <w:rPr>
          <w:lang w:val="uk-UA"/>
        </w:rPr>
      </w:pPr>
      <w:r w:rsidRPr="00A5032D">
        <w:rPr>
          <w:lang w:val="uk-UA"/>
        </w:rPr>
        <w:t xml:space="preserve">    String[] result = new String[buffers.size()];</w:t>
      </w:r>
    </w:p>
    <w:p w:rsidR="00A5032D" w:rsidRPr="00A5032D" w:rsidRDefault="00A5032D" w:rsidP="00A5032D">
      <w:pPr>
        <w:rPr>
          <w:lang w:val="uk-UA"/>
        </w:rPr>
      </w:pPr>
      <w:r w:rsidRPr="00A5032D">
        <w:rPr>
          <w:lang w:val="uk-UA"/>
        </w:rPr>
        <w:t xml:space="preserve">    int index = 0;</w:t>
      </w:r>
    </w:p>
    <w:p w:rsidR="00A5032D" w:rsidRPr="00A5032D" w:rsidRDefault="00A5032D" w:rsidP="00A5032D">
      <w:pPr>
        <w:rPr>
          <w:lang w:val="uk-UA"/>
        </w:rPr>
      </w:pPr>
      <w:r w:rsidRPr="00A5032D">
        <w:rPr>
          <w:lang w:val="uk-UA"/>
        </w:rPr>
        <w:t xml:space="preserve">    int d = State.INSTANCE.getDimension();</w:t>
      </w:r>
    </w:p>
    <w:p w:rsidR="00A5032D" w:rsidRPr="00A5032D" w:rsidRDefault="00A5032D" w:rsidP="00A5032D">
      <w:pPr>
        <w:rPr>
          <w:lang w:val="uk-UA"/>
        </w:rPr>
      </w:pPr>
      <w:r w:rsidRPr="00A5032D">
        <w:rPr>
          <w:lang w:val="uk-UA"/>
        </w:rPr>
        <w:t xml:space="preserve">    int n = Utils.getNodesCount(d);</w:t>
      </w:r>
    </w:p>
    <w:p w:rsidR="00A5032D" w:rsidRPr="00A5032D" w:rsidRDefault="00A5032D" w:rsidP="00A5032D">
      <w:pPr>
        <w:rPr>
          <w:lang w:val="uk-UA"/>
        </w:rPr>
      </w:pPr>
      <w:r w:rsidRPr="00A5032D">
        <w:rPr>
          <w:lang w:val="uk-UA"/>
        </w:rPr>
        <w:t xml:space="preserve">    int zerosCount = 0;</w:t>
      </w:r>
    </w:p>
    <w:p w:rsidR="00A5032D" w:rsidRPr="00A5032D" w:rsidRDefault="00A5032D" w:rsidP="00A5032D">
      <w:pPr>
        <w:rPr>
          <w:lang w:val="uk-UA"/>
        </w:rPr>
      </w:pPr>
      <w:r w:rsidRPr="00A5032D">
        <w:rPr>
          <w:lang w:val="uk-UA"/>
        </w:rPr>
        <w:t xml:space="preserve">    while (n &gt; 0) { zerosCount++; n /= 10; }</w:t>
      </w:r>
    </w:p>
    <w:p w:rsidR="00A5032D" w:rsidRPr="00A5032D" w:rsidRDefault="00A5032D" w:rsidP="00A5032D">
      <w:pPr>
        <w:rPr>
          <w:lang w:val="uk-UA"/>
        </w:rPr>
      </w:pPr>
      <w:r w:rsidRPr="00A5032D">
        <w:rPr>
          <w:lang w:val="uk-UA"/>
        </w:rPr>
        <w:t xml:space="preserve">    for (Message m : buffers) {</w:t>
      </w:r>
    </w:p>
    <w:p w:rsidR="00A5032D" w:rsidRPr="00A5032D" w:rsidRDefault="00A5032D" w:rsidP="00A5032D">
      <w:pPr>
        <w:rPr>
          <w:lang w:val="uk-UA"/>
        </w:rPr>
      </w:pPr>
      <w:r w:rsidRPr="00A5032D">
        <w:rPr>
          <w:lang w:val="uk-UA"/>
        </w:rPr>
        <w:t xml:space="preserve">      result[index++] = describeMessage(m, zerosCoun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result;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param number the number to se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lastRenderedPageBreak/>
        <w:t xml:space="preserve">  public void setNumber(int number) { this.number = number;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param messages the messages to se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void addMessage(final Message m) {</w:t>
      </w:r>
    </w:p>
    <w:p w:rsidR="00A5032D" w:rsidRPr="00A5032D" w:rsidRDefault="00A5032D" w:rsidP="00A5032D">
      <w:pPr>
        <w:rPr>
          <w:lang w:val="uk-UA"/>
        </w:rPr>
      </w:pPr>
      <w:r w:rsidRPr="00A5032D">
        <w:rPr>
          <w:lang w:val="uk-UA"/>
        </w:rPr>
        <w:t xml:space="preserve">    assert m != null : "Attempt to add null message to node " + this;</w:t>
      </w:r>
    </w:p>
    <w:p w:rsidR="00A5032D" w:rsidRPr="00A5032D" w:rsidRDefault="00A5032D" w:rsidP="00A5032D">
      <w:pPr>
        <w:rPr>
          <w:lang w:val="uk-UA"/>
        </w:rPr>
      </w:pPr>
      <w:r w:rsidRPr="00A5032D">
        <w:rPr>
          <w:lang w:val="uk-UA"/>
        </w:rPr>
        <w:t xml:space="preserve">    this.buffers.add(m.cop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Message removeMessage(final int from, final int to) {</w:t>
      </w:r>
    </w:p>
    <w:p w:rsidR="00A5032D" w:rsidRPr="00A5032D" w:rsidRDefault="00A5032D" w:rsidP="00A5032D">
      <w:pPr>
        <w:rPr>
          <w:lang w:val="uk-UA"/>
        </w:rPr>
      </w:pPr>
      <w:r w:rsidRPr="00A5032D">
        <w:rPr>
          <w:lang w:val="uk-UA"/>
        </w:rPr>
        <w:t xml:space="preserve">    Message m = new Message(from, to, null);</w:t>
      </w:r>
    </w:p>
    <w:p w:rsidR="00A5032D" w:rsidRPr="00A5032D" w:rsidRDefault="00A5032D" w:rsidP="00A5032D">
      <w:pPr>
        <w:rPr>
          <w:lang w:val="uk-UA"/>
        </w:rPr>
      </w:pPr>
      <w:r w:rsidRPr="00A5032D">
        <w:rPr>
          <w:lang w:val="uk-UA"/>
        </w:rPr>
        <w:t xml:space="preserve">    return removeMessage(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ublic Message removeMessage(final Message m) {</w:t>
      </w:r>
    </w:p>
    <w:p w:rsidR="00A5032D" w:rsidRPr="00A5032D" w:rsidRDefault="00A5032D" w:rsidP="00A5032D">
      <w:pPr>
        <w:rPr>
          <w:lang w:val="uk-UA"/>
        </w:rPr>
      </w:pPr>
      <w:r w:rsidRPr="00A5032D">
        <w:rPr>
          <w:lang w:val="uk-UA"/>
        </w:rPr>
        <w:t xml:space="preserve">    Message result = buffers.floor(m);</w:t>
      </w:r>
    </w:p>
    <w:p w:rsidR="00A5032D" w:rsidRPr="00A5032D" w:rsidRDefault="00A5032D" w:rsidP="00A5032D">
      <w:pPr>
        <w:rPr>
          <w:lang w:val="uk-UA"/>
        </w:rPr>
      </w:pPr>
      <w:r w:rsidRPr="00A5032D">
        <w:rPr>
          <w:lang w:val="uk-UA"/>
        </w:rPr>
        <w:t xml:space="preserve">    assert result != null;</w:t>
      </w:r>
    </w:p>
    <w:p w:rsidR="00A5032D" w:rsidRPr="00A5032D" w:rsidRDefault="00A5032D" w:rsidP="00A5032D">
      <w:pPr>
        <w:rPr>
          <w:lang w:val="uk-UA"/>
        </w:rPr>
      </w:pPr>
      <w:r w:rsidRPr="00A5032D">
        <w:rPr>
          <w:lang w:val="uk-UA"/>
        </w:rPr>
        <w:t xml:space="preserve">    this.buffers.remove(result);</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void copyMessages(final Node node) {</w:t>
      </w:r>
    </w:p>
    <w:p w:rsidR="00A5032D" w:rsidRPr="00A5032D" w:rsidRDefault="00A5032D" w:rsidP="00A5032D">
      <w:pPr>
        <w:rPr>
          <w:lang w:val="uk-UA"/>
        </w:rPr>
      </w:pPr>
      <w:r w:rsidRPr="00A5032D">
        <w:rPr>
          <w:lang w:val="uk-UA"/>
        </w:rPr>
        <w:t xml:space="preserve">    this.buffers = new TreeSet&lt;Message&gt;(node.buffer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static boolean isKilled(final int src, final int dst, final List&lt;LinkDescriptor&gt; killed) {</w:t>
      </w:r>
    </w:p>
    <w:p w:rsidR="00A5032D" w:rsidRPr="00A5032D" w:rsidRDefault="00A5032D" w:rsidP="00A5032D">
      <w:pPr>
        <w:rPr>
          <w:lang w:val="uk-UA"/>
        </w:rPr>
      </w:pPr>
      <w:r w:rsidRPr="00A5032D">
        <w:rPr>
          <w:lang w:val="uk-UA"/>
        </w:rPr>
        <w:t xml:space="preserve">    if (killed == null || killed.isEmpty()) { return false; }</w:t>
      </w:r>
    </w:p>
    <w:p w:rsidR="00A5032D" w:rsidRPr="00A5032D" w:rsidRDefault="00A5032D" w:rsidP="00A5032D">
      <w:pPr>
        <w:rPr>
          <w:lang w:val="uk-UA"/>
        </w:rPr>
      </w:pPr>
      <w:r w:rsidRPr="00A5032D">
        <w:rPr>
          <w:lang w:val="uk-UA"/>
        </w:rPr>
        <w:t xml:space="preserve">    for (LinkDescriptor ld : killed) {</w:t>
      </w:r>
    </w:p>
    <w:p w:rsidR="00A5032D" w:rsidRPr="00A5032D" w:rsidRDefault="00A5032D" w:rsidP="00A5032D">
      <w:pPr>
        <w:rPr>
          <w:lang w:val="uk-UA"/>
        </w:rPr>
      </w:pPr>
      <w:r w:rsidRPr="00A5032D">
        <w:rPr>
          <w:lang w:val="uk-UA"/>
        </w:rPr>
        <w:t xml:space="preserve">      if ((ld.getSource() == src &amp;&amp; ld.getDestination() == dst)</w:t>
      </w:r>
    </w:p>
    <w:p w:rsidR="00A5032D" w:rsidRPr="00A5032D" w:rsidRDefault="00A5032D" w:rsidP="00A5032D">
      <w:pPr>
        <w:rPr>
          <w:lang w:val="uk-UA"/>
        </w:rPr>
      </w:pPr>
      <w:r w:rsidRPr="00A5032D">
        <w:rPr>
          <w:lang w:val="uk-UA"/>
        </w:rPr>
        <w:t xml:space="preserve">          || (ld.getSource() == dst &amp;&amp; ld.getDestination() == src)) {</w:t>
      </w:r>
    </w:p>
    <w:p w:rsidR="00A5032D" w:rsidRPr="00A5032D" w:rsidRDefault="00A5032D" w:rsidP="00A5032D">
      <w:pPr>
        <w:rPr>
          <w:lang w:val="uk-UA"/>
        </w:rPr>
      </w:pPr>
      <w:r w:rsidRPr="00A5032D">
        <w:rPr>
          <w:lang w:val="uk-UA"/>
        </w:rPr>
        <w:t xml:space="preserve">        return tru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fals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static RouteFilter createRouteFilter(final int number, final Message m, final List&lt;LinkDescriptor&gt; killed) {</w:t>
      </w:r>
    </w:p>
    <w:p w:rsidR="00A5032D" w:rsidRPr="00A5032D" w:rsidRDefault="00A5032D" w:rsidP="00A5032D">
      <w:pPr>
        <w:rPr>
          <w:lang w:val="uk-UA"/>
        </w:rPr>
      </w:pPr>
      <w:r w:rsidRPr="00A5032D">
        <w:rPr>
          <w:lang w:val="uk-UA"/>
        </w:rPr>
        <w:t xml:space="preserve">    return new RouteFilter()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boolean accept(int nextNode) { </w:t>
      </w:r>
    </w:p>
    <w:p w:rsidR="00A5032D" w:rsidRPr="00A5032D" w:rsidRDefault="00A5032D" w:rsidP="00A5032D">
      <w:pPr>
        <w:rPr>
          <w:lang w:val="uk-UA"/>
        </w:rPr>
      </w:pPr>
      <w:r w:rsidRPr="00A5032D">
        <w:rPr>
          <w:lang w:val="uk-UA"/>
        </w:rPr>
        <w:t xml:space="preserve">        return !m.getVisitedNodes().get(nextNode) &amp;&amp; !isKilled(number, nextNode, killed);</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Message selectMessage(final int nextNode, final List&lt;LinkDescriptor&gt; killed, final List&lt;Message&gt; removed) {</w:t>
      </w:r>
    </w:p>
    <w:p w:rsidR="00A5032D" w:rsidRPr="00A5032D" w:rsidRDefault="00A5032D" w:rsidP="00A5032D">
      <w:pPr>
        <w:rPr>
          <w:lang w:val="uk-UA"/>
        </w:rPr>
      </w:pPr>
      <w:r w:rsidRPr="00A5032D">
        <w:rPr>
          <w:lang w:val="uk-UA"/>
        </w:rPr>
        <w:t xml:space="preserve">    Message result = null;</w:t>
      </w:r>
    </w:p>
    <w:p w:rsidR="00A5032D" w:rsidRPr="00A5032D" w:rsidRDefault="00A5032D" w:rsidP="00A5032D">
      <w:pPr>
        <w:rPr>
          <w:lang w:val="uk-UA"/>
        </w:rPr>
      </w:pPr>
      <w:r w:rsidRPr="00A5032D">
        <w:rPr>
          <w:lang w:val="uk-UA"/>
        </w:rPr>
        <w:t xml:space="preserve">    int d = State.INSTANCE.getDimension();</w:t>
      </w:r>
    </w:p>
    <w:p w:rsidR="00A5032D" w:rsidRPr="00A5032D" w:rsidRDefault="00A5032D" w:rsidP="00A5032D">
      <w:pPr>
        <w:rPr>
          <w:lang w:val="uk-UA"/>
        </w:rPr>
      </w:pPr>
      <w:r w:rsidRPr="00A5032D">
        <w:rPr>
          <w:lang w:val="uk-UA"/>
        </w:rPr>
        <w:t xml:space="preserve">    for (final Message m : buffers) {</w:t>
      </w:r>
    </w:p>
    <w:p w:rsidR="00A5032D" w:rsidRPr="00A5032D" w:rsidRDefault="00A5032D" w:rsidP="00A5032D">
      <w:pPr>
        <w:rPr>
          <w:lang w:val="uk-UA"/>
        </w:rPr>
      </w:pPr>
      <w:r w:rsidRPr="00A5032D">
        <w:rPr>
          <w:lang w:val="uk-UA"/>
        </w:rPr>
        <w:t xml:space="preserve">      int mNext = Utils.getNextNode(number, m.getDestination(), d, createRouteFilter(number, m, killed));</w:t>
      </w:r>
    </w:p>
    <w:p w:rsidR="00A5032D" w:rsidRPr="00A5032D" w:rsidRDefault="00A5032D" w:rsidP="00A5032D">
      <w:pPr>
        <w:rPr>
          <w:lang w:val="uk-UA"/>
        </w:rPr>
      </w:pPr>
      <w:r w:rsidRPr="00A5032D">
        <w:rPr>
          <w:lang w:val="uk-UA"/>
        </w:rPr>
        <w:t xml:space="preserve">      if (mNext == -1 &amp;&amp; m.getDestination() != number) { </w:t>
      </w:r>
    </w:p>
    <w:p w:rsidR="00A5032D" w:rsidRPr="00A5032D" w:rsidRDefault="00A5032D" w:rsidP="00A5032D">
      <w:pPr>
        <w:rPr>
          <w:lang w:val="uk-UA"/>
        </w:rPr>
      </w:pPr>
      <w:r w:rsidRPr="00A5032D">
        <w:rPr>
          <w:lang w:val="uk-UA"/>
        </w:rPr>
        <w:t xml:space="preserve">        removed.add(m);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if (nextNode == mNext) { result = m; break;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TreeSet&lt;Message&gt; getBuffers() {</w:t>
      </w:r>
    </w:p>
    <w:p w:rsidR="00A5032D" w:rsidRPr="00A5032D" w:rsidRDefault="00A5032D" w:rsidP="00A5032D">
      <w:pPr>
        <w:rPr>
          <w:lang w:val="uk-UA"/>
        </w:rPr>
      </w:pPr>
      <w:r w:rsidRPr="00A5032D">
        <w:rPr>
          <w:lang w:val="uk-UA"/>
        </w:rPr>
        <w:t xml:space="preserve">    return buffer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String toString() {</w:t>
      </w:r>
    </w:p>
    <w:p w:rsidR="00A5032D" w:rsidRPr="00A5032D" w:rsidRDefault="00A5032D" w:rsidP="00A5032D">
      <w:pPr>
        <w:rPr>
          <w:lang w:val="uk-UA"/>
        </w:rPr>
      </w:pPr>
      <w:r w:rsidRPr="00A5032D">
        <w:rPr>
          <w:lang w:val="uk-UA"/>
        </w:rPr>
        <w:t xml:space="preserve">    return "N" + number + "{buffersSize:" + buffers.size() + "}";</w:t>
      </w:r>
    </w:p>
    <w:p w:rsidR="00A5032D" w:rsidRPr="00A5032D" w:rsidRDefault="00A5032D" w:rsidP="00A5032D">
      <w:pPr>
        <w:rPr>
          <w:lang w:val="uk-UA"/>
        </w:rPr>
      </w:pPr>
      <w:r w:rsidRPr="00A5032D">
        <w:rPr>
          <w:lang w:val="uk-UA"/>
        </w:rPr>
        <w:lastRenderedPageBreak/>
        <w:t xml:space="preserve">  }</w:t>
      </w:r>
    </w:p>
    <w:p w:rsidR="00A5032D" w:rsidRDefault="00A5032D" w:rsidP="00A5032D">
      <w:pPr>
        <w:rPr>
          <w:lang w:val="uk-UA"/>
        </w:rPr>
      </w:pPr>
      <w:r w:rsidRPr="00A5032D">
        <w:rPr>
          <w:lang w:val="uk-UA"/>
        </w:rPr>
        <w:t>}</w:t>
      </w:r>
    </w:p>
    <w:p w:rsidR="00A5032D" w:rsidRDefault="00A5032D" w:rsidP="00A5032D">
      <w:pPr>
        <w:rPr>
          <w:lang w:val="uk-UA"/>
        </w:rPr>
      </w:pPr>
    </w:p>
    <w:p w:rsidR="00A5032D" w:rsidRPr="00A5032D" w:rsidRDefault="00A5032D" w:rsidP="00A5032D">
      <w:pPr>
        <w:rPr>
          <w:lang w:val="uk-UA"/>
        </w:rPr>
      </w:pPr>
      <w:r w:rsidRPr="00A5032D">
        <w:rPr>
          <w:lang w:val="uk-UA"/>
        </w:rPr>
        <w:t>package org.mazur.toparch.router;</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java.util.Collections;</w:t>
      </w:r>
    </w:p>
    <w:p w:rsidR="00A5032D" w:rsidRPr="00A5032D" w:rsidRDefault="00A5032D" w:rsidP="00A5032D">
      <w:pPr>
        <w:rPr>
          <w:lang w:val="uk-UA"/>
        </w:rPr>
      </w:pPr>
      <w:r w:rsidRPr="00A5032D">
        <w:rPr>
          <w:lang w:val="uk-UA"/>
        </w:rPr>
        <w:t>import java.util.LinkedList;</w:t>
      </w:r>
    </w:p>
    <w:p w:rsidR="00A5032D" w:rsidRPr="00A5032D" w:rsidRDefault="00A5032D" w:rsidP="00A5032D">
      <w:pPr>
        <w:rPr>
          <w:lang w:val="uk-UA"/>
        </w:rPr>
      </w:pPr>
      <w:r w:rsidRPr="00A5032D">
        <w:rPr>
          <w:lang w:val="uk-UA"/>
        </w:rPr>
        <w:t>import java.util.Set;</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javax.swing.JPanel;</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org.mazur.toparch.State;</w:t>
      </w:r>
    </w:p>
    <w:p w:rsidR="00A5032D" w:rsidRPr="00A5032D" w:rsidRDefault="00A5032D" w:rsidP="00A5032D">
      <w:pPr>
        <w:rPr>
          <w:lang w:val="uk-UA"/>
        </w:rPr>
      </w:pPr>
      <w:r w:rsidRPr="00A5032D">
        <w:rPr>
          <w:lang w:val="uk-UA"/>
        </w:rPr>
        <w:t>import org.mazur.toparch.model.Node;</w:t>
      </w:r>
    </w:p>
    <w:p w:rsidR="00A5032D" w:rsidRPr="00A5032D" w:rsidRDefault="00A5032D" w:rsidP="00A5032D">
      <w:pPr>
        <w:rPr>
          <w:lang w:val="uk-UA"/>
        </w:rPr>
      </w:pPr>
      <w:r w:rsidRPr="00A5032D">
        <w:rPr>
          <w:lang w:val="uk-UA"/>
        </w:rPr>
        <w:t>import org.mazur.toparch.play.PlayList;</w:t>
      </w:r>
    </w:p>
    <w:p w:rsidR="00A5032D" w:rsidRPr="00A5032D" w:rsidRDefault="00A5032D" w:rsidP="00A5032D">
      <w:pPr>
        <w:rPr>
          <w:lang w:val="uk-UA"/>
        </w:rPr>
      </w:pPr>
      <w:r w:rsidRPr="00A5032D">
        <w:rPr>
          <w:lang w:val="uk-UA"/>
        </w:rPr>
        <w:t>import org.mazur.toparch.play.StepInfo;</w:t>
      </w:r>
    </w:p>
    <w:p w:rsidR="00A5032D" w:rsidRPr="00A5032D" w:rsidRDefault="00A5032D" w:rsidP="00A5032D">
      <w:pPr>
        <w:rPr>
          <w:lang w:val="uk-UA"/>
        </w:rPr>
      </w:pPr>
      <w:r w:rsidRPr="00A5032D">
        <w:rPr>
          <w:lang w:val="uk-UA"/>
        </w:rPr>
        <w:t>import org.mazur.toparch.Utils;</w:t>
      </w:r>
    </w:p>
    <w:p w:rsidR="00A5032D" w:rsidRPr="00A5032D" w:rsidRDefault="00A5032D" w:rsidP="00A5032D">
      <w:pPr>
        <w:rPr>
          <w:lang w:val="uk-UA"/>
        </w:rPr>
      </w:pPr>
    </w:p>
    <w:p w:rsidR="00A5032D" w:rsidRPr="00A5032D" w:rsidRDefault="00A5032D" w:rsidP="00A5032D">
      <w:pPr>
        <w:rPr>
          <w:lang w:val="uk-UA"/>
        </w:rPr>
      </w:pPr>
      <w:r w:rsidRPr="00A5032D">
        <w:rPr>
          <w:lang w:val="uk-UA"/>
        </w:rPr>
        <w:t>/**</w:t>
      </w:r>
    </w:p>
    <w:p w:rsidR="00A5032D" w:rsidRPr="00A5032D" w:rsidRDefault="00A5032D" w:rsidP="00A5032D">
      <w:pPr>
        <w:rPr>
          <w:lang w:val="uk-UA"/>
        </w:rPr>
      </w:pPr>
      <w:r w:rsidRPr="00A5032D">
        <w:rPr>
          <w:lang w:val="uk-UA"/>
        </w:rPr>
        <w:t xml:space="preserve"> * Router that does a model process.</w:t>
      </w:r>
    </w:p>
    <w:p w:rsidR="00A5032D" w:rsidRPr="00A5032D" w:rsidRDefault="00A5032D" w:rsidP="00A5032D">
      <w:pPr>
        <w:rPr>
          <w:lang w:val="uk-UA"/>
        </w:rPr>
      </w:pPr>
      <w:r w:rsidRPr="00A5032D">
        <w:rPr>
          <w:lang w:val="uk-UA"/>
        </w:rPr>
        <w:t xml:space="preserve"> * @version: $Id$</w:t>
      </w:r>
    </w:p>
    <w:p w:rsidR="00A5032D" w:rsidRPr="00A5032D" w:rsidRDefault="00A5032D" w:rsidP="00A5032D">
      <w:pPr>
        <w:rPr>
          <w:lang w:val="uk-UA"/>
        </w:rPr>
      </w:pPr>
      <w:r w:rsidRPr="00A5032D">
        <w:rPr>
          <w:lang w:val="uk-UA"/>
        </w:rPr>
        <w:t xml:space="preserve"> * @author Roman Mazur (mailto: mazur.roman@gmail.co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public abstract class Router&lt;T extends InputData&gt;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 Factory. */</w:t>
      </w:r>
    </w:p>
    <w:p w:rsidR="00A5032D" w:rsidRPr="00A5032D" w:rsidRDefault="00A5032D" w:rsidP="00A5032D">
      <w:pPr>
        <w:rPr>
          <w:lang w:val="uk-UA"/>
        </w:rPr>
      </w:pPr>
      <w:r w:rsidRPr="00A5032D">
        <w:rPr>
          <w:lang w:val="uk-UA"/>
        </w:rPr>
        <w:t xml:space="preserve">  private InputDataPanelFactory&lt;T&gt; inputDataFactor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static HopResolver[] STANDARD_RESOLVERS = new HopResolver[] {</w:t>
      </w:r>
    </w:p>
    <w:p w:rsidR="00A5032D" w:rsidRPr="00A5032D" w:rsidRDefault="00A5032D" w:rsidP="00A5032D">
      <w:pPr>
        <w:rPr>
          <w:lang w:val="uk-UA"/>
        </w:rPr>
      </w:pPr>
      <w:r w:rsidRPr="00A5032D">
        <w:rPr>
          <w:lang w:val="uk-UA"/>
        </w:rPr>
        <w:t xml:space="preserve">      // =================== circle routing ===================</w:t>
      </w:r>
    </w:p>
    <w:p w:rsidR="00A5032D" w:rsidRPr="00A5032D" w:rsidRDefault="00A5032D" w:rsidP="00A5032D">
      <w:pPr>
        <w:rPr>
          <w:lang w:val="uk-UA"/>
        </w:rPr>
      </w:pPr>
      <w:r w:rsidRPr="00A5032D">
        <w:rPr>
          <w:lang w:val="uk-UA"/>
        </w:rPr>
        <w:t xml:space="preserve">      new HopResolver()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int getNext(final int current) {</w:t>
      </w:r>
    </w:p>
    <w:p w:rsidR="00A5032D" w:rsidRPr="00A5032D" w:rsidRDefault="00A5032D" w:rsidP="00A5032D">
      <w:pPr>
        <w:rPr>
          <w:lang w:val="uk-UA"/>
        </w:rPr>
      </w:pPr>
      <w:r w:rsidRPr="00A5032D">
        <w:rPr>
          <w:lang w:val="uk-UA"/>
        </w:rPr>
        <w:t xml:space="preserve">          int cs = State.INSTANCE.getDimension() &lt;&lt; 1;</w:t>
      </w:r>
    </w:p>
    <w:p w:rsidR="00A5032D" w:rsidRPr="00A5032D" w:rsidRDefault="00A5032D" w:rsidP="00A5032D">
      <w:pPr>
        <w:rPr>
          <w:lang w:val="uk-UA"/>
        </w:rPr>
      </w:pPr>
      <w:r w:rsidRPr="00A5032D">
        <w:rPr>
          <w:lang w:val="uk-UA"/>
        </w:rPr>
        <w:t xml:space="preserve">          int cluster = current / cs;</w:t>
      </w:r>
    </w:p>
    <w:p w:rsidR="00A5032D" w:rsidRPr="00A5032D" w:rsidRDefault="00A5032D" w:rsidP="00A5032D">
      <w:pPr>
        <w:rPr>
          <w:lang w:val="uk-UA"/>
        </w:rPr>
      </w:pPr>
      <w:r w:rsidRPr="00A5032D">
        <w:rPr>
          <w:lang w:val="uk-UA"/>
        </w:rPr>
        <w:t xml:space="preserve">          int ci = current % cs;</w:t>
      </w:r>
    </w:p>
    <w:p w:rsidR="00A5032D" w:rsidRPr="00A5032D" w:rsidRDefault="00A5032D" w:rsidP="00A5032D">
      <w:pPr>
        <w:rPr>
          <w:lang w:val="uk-UA"/>
        </w:rPr>
      </w:pPr>
      <w:r w:rsidRPr="00A5032D">
        <w:rPr>
          <w:lang w:val="uk-UA"/>
        </w:rPr>
        <w:t xml:space="preserve">          ci--;</w:t>
      </w:r>
    </w:p>
    <w:p w:rsidR="00A5032D" w:rsidRPr="00A5032D" w:rsidRDefault="00A5032D" w:rsidP="00A5032D">
      <w:pPr>
        <w:rPr>
          <w:lang w:val="uk-UA"/>
        </w:rPr>
      </w:pPr>
      <w:r w:rsidRPr="00A5032D">
        <w:rPr>
          <w:lang w:val="uk-UA"/>
        </w:rPr>
        <w:t xml:space="preserve">          if (ci &lt; 0) { ci += cs; }</w:t>
      </w:r>
    </w:p>
    <w:p w:rsidR="00A5032D" w:rsidRPr="00A5032D" w:rsidRDefault="00A5032D" w:rsidP="00A5032D">
      <w:pPr>
        <w:rPr>
          <w:lang w:val="uk-UA"/>
        </w:rPr>
      </w:pPr>
      <w:r w:rsidRPr="00A5032D">
        <w:rPr>
          <w:lang w:val="uk-UA"/>
        </w:rPr>
        <w:t xml:space="preserve">          return cluster * cs + ci;</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 =================== opposite routing ===================</w:t>
      </w:r>
    </w:p>
    <w:p w:rsidR="00A5032D" w:rsidRPr="00A5032D" w:rsidRDefault="00A5032D" w:rsidP="00A5032D">
      <w:pPr>
        <w:rPr>
          <w:lang w:val="uk-UA"/>
        </w:rPr>
      </w:pPr>
      <w:r w:rsidRPr="00A5032D">
        <w:rPr>
          <w:lang w:val="uk-UA"/>
        </w:rPr>
        <w:t xml:space="preserve">     new HopResolver()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int getNext(final int current) {</w:t>
      </w:r>
    </w:p>
    <w:p w:rsidR="00A5032D" w:rsidRPr="00A5032D" w:rsidRDefault="00A5032D" w:rsidP="00A5032D">
      <w:pPr>
        <w:rPr>
          <w:lang w:val="uk-UA"/>
        </w:rPr>
      </w:pPr>
      <w:r w:rsidRPr="00A5032D">
        <w:rPr>
          <w:lang w:val="uk-UA"/>
        </w:rPr>
        <w:t xml:space="preserve">          int d = State.INSTANCE.getDimension();</w:t>
      </w:r>
    </w:p>
    <w:p w:rsidR="00A5032D" w:rsidRPr="00A5032D" w:rsidRDefault="00A5032D" w:rsidP="00A5032D">
      <w:pPr>
        <w:rPr>
          <w:lang w:val="uk-UA"/>
        </w:rPr>
      </w:pPr>
      <w:r w:rsidRPr="00A5032D">
        <w:rPr>
          <w:lang w:val="uk-UA"/>
        </w:rPr>
        <w:t xml:space="preserve">          int cs = d &lt;&lt; 1;</w:t>
      </w:r>
    </w:p>
    <w:p w:rsidR="00A5032D" w:rsidRPr="00A5032D" w:rsidRDefault="00A5032D" w:rsidP="00A5032D">
      <w:pPr>
        <w:rPr>
          <w:lang w:val="uk-UA"/>
        </w:rPr>
      </w:pPr>
      <w:r w:rsidRPr="00A5032D">
        <w:rPr>
          <w:lang w:val="uk-UA"/>
        </w:rPr>
        <w:t xml:space="preserve">          int cluster = current / cs;</w:t>
      </w:r>
    </w:p>
    <w:p w:rsidR="00A5032D" w:rsidRPr="00A5032D" w:rsidRDefault="00A5032D" w:rsidP="00A5032D">
      <w:pPr>
        <w:rPr>
          <w:lang w:val="uk-UA"/>
        </w:rPr>
      </w:pPr>
      <w:r w:rsidRPr="00A5032D">
        <w:rPr>
          <w:lang w:val="uk-UA"/>
        </w:rPr>
        <w:t xml:space="preserve">          int ci = current % cs;</w:t>
      </w:r>
    </w:p>
    <w:p w:rsidR="00A5032D" w:rsidRPr="00A5032D" w:rsidRDefault="00A5032D" w:rsidP="00A5032D">
      <w:pPr>
        <w:rPr>
          <w:lang w:val="uk-UA"/>
        </w:rPr>
      </w:pPr>
      <w:r w:rsidRPr="00A5032D">
        <w:rPr>
          <w:lang w:val="uk-UA"/>
        </w:rPr>
        <w:t xml:space="preserve">          ci += d; ci %= cs;</w:t>
      </w:r>
    </w:p>
    <w:p w:rsidR="00A5032D" w:rsidRPr="00A5032D" w:rsidRDefault="00A5032D" w:rsidP="00A5032D">
      <w:pPr>
        <w:rPr>
          <w:lang w:val="uk-UA"/>
        </w:rPr>
      </w:pPr>
      <w:r w:rsidRPr="00A5032D">
        <w:rPr>
          <w:lang w:val="uk-UA"/>
        </w:rPr>
        <w:t xml:space="preserve">          return cluster * cs + ci;</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 circle routing ===================</w:t>
      </w:r>
    </w:p>
    <w:p w:rsidR="00A5032D" w:rsidRPr="00A5032D" w:rsidRDefault="00A5032D" w:rsidP="00A5032D">
      <w:pPr>
        <w:rPr>
          <w:lang w:val="uk-UA"/>
        </w:rPr>
      </w:pPr>
      <w:r w:rsidRPr="00A5032D">
        <w:rPr>
          <w:lang w:val="uk-UA"/>
        </w:rPr>
        <w:t xml:space="preserve">    new HopResolver()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int getNext(final int current) {</w:t>
      </w:r>
    </w:p>
    <w:p w:rsidR="00A5032D" w:rsidRPr="00A5032D" w:rsidRDefault="00A5032D" w:rsidP="00A5032D">
      <w:pPr>
        <w:rPr>
          <w:lang w:val="uk-UA"/>
        </w:rPr>
      </w:pPr>
      <w:r w:rsidRPr="00A5032D">
        <w:rPr>
          <w:lang w:val="uk-UA"/>
        </w:rPr>
        <w:t xml:space="preserve">        int cs = State.INSTANCE.getDimension() &lt;&lt; 1;</w:t>
      </w:r>
    </w:p>
    <w:p w:rsidR="00A5032D" w:rsidRPr="00A5032D" w:rsidRDefault="00A5032D" w:rsidP="00A5032D">
      <w:pPr>
        <w:rPr>
          <w:lang w:val="uk-UA"/>
        </w:rPr>
      </w:pPr>
      <w:r w:rsidRPr="00A5032D">
        <w:rPr>
          <w:lang w:val="uk-UA"/>
        </w:rPr>
        <w:t xml:space="preserve">        int cluster = current / cs;</w:t>
      </w:r>
    </w:p>
    <w:p w:rsidR="00A5032D" w:rsidRPr="00A5032D" w:rsidRDefault="00A5032D" w:rsidP="00A5032D">
      <w:pPr>
        <w:rPr>
          <w:lang w:val="uk-UA"/>
        </w:rPr>
      </w:pPr>
      <w:r w:rsidRPr="00A5032D">
        <w:rPr>
          <w:lang w:val="uk-UA"/>
        </w:rPr>
        <w:t xml:space="preserve">        int ci = (current % cs + 1) % cs;</w:t>
      </w:r>
    </w:p>
    <w:p w:rsidR="00A5032D" w:rsidRPr="00A5032D" w:rsidRDefault="00A5032D" w:rsidP="00A5032D">
      <w:pPr>
        <w:rPr>
          <w:lang w:val="uk-UA"/>
        </w:rPr>
      </w:pPr>
      <w:r w:rsidRPr="00A5032D">
        <w:rPr>
          <w:lang w:val="uk-UA"/>
        </w:rPr>
        <w:t xml:space="preserve">        return cluster * cs + ci;</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 clusters routing ===================</w:t>
      </w:r>
    </w:p>
    <w:p w:rsidR="00A5032D" w:rsidRPr="00A5032D" w:rsidRDefault="00A5032D" w:rsidP="00A5032D">
      <w:pPr>
        <w:rPr>
          <w:lang w:val="uk-UA"/>
        </w:rPr>
      </w:pPr>
      <w:r w:rsidRPr="00A5032D">
        <w:rPr>
          <w:lang w:val="uk-UA"/>
        </w:rPr>
        <w:lastRenderedPageBreak/>
        <w:t xml:space="preserve">    new HopResolver()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int getNext(final int current) {</w:t>
      </w:r>
    </w:p>
    <w:p w:rsidR="00A5032D" w:rsidRPr="00A5032D" w:rsidRDefault="00A5032D" w:rsidP="00A5032D">
      <w:pPr>
        <w:rPr>
          <w:lang w:val="uk-UA"/>
        </w:rPr>
      </w:pPr>
      <w:r w:rsidRPr="00A5032D">
        <w:rPr>
          <w:lang w:val="uk-UA"/>
        </w:rPr>
        <w:t xml:space="preserve">        return Utils.getNearClusterConnection(current, State.INSTANCE.getDimension());</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Router() {</w:t>
      </w:r>
    </w:p>
    <w:p w:rsidR="00A5032D" w:rsidRPr="00A5032D" w:rsidRDefault="00A5032D" w:rsidP="00A5032D">
      <w:pPr>
        <w:rPr>
          <w:lang w:val="uk-UA"/>
        </w:rPr>
      </w:pPr>
      <w:r w:rsidRPr="00A5032D">
        <w:rPr>
          <w:lang w:val="uk-UA"/>
        </w:rPr>
        <w:t xml:space="preserve">    inputDataFactory = createFactor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return nam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abstract String getNam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return GUI panel</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JPanel getGUIPanel() { return inputDataFactory.getPanel();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abstract InputDataPanelFactory&lt;T&gt; createFactor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Set&lt;? extends Node&gt; getMarkedNodes() { return Collections.emptySet();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Prepar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abstract void reini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return the next step info</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StepInfo next() { return next(formData());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abstract StepInfo next(final T inpu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T formData() { return inputDataFactory.formData();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return play lis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PlayList process() {</w:t>
      </w:r>
    </w:p>
    <w:p w:rsidR="00A5032D" w:rsidRPr="00A5032D" w:rsidRDefault="00A5032D" w:rsidP="00A5032D">
      <w:pPr>
        <w:rPr>
          <w:lang w:val="uk-UA"/>
        </w:rPr>
      </w:pPr>
      <w:r w:rsidRPr="00A5032D">
        <w:rPr>
          <w:lang w:val="uk-UA"/>
        </w:rPr>
        <w:t xml:space="preserve">    reinit();</w:t>
      </w:r>
    </w:p>
    <w:p w:rsidR="00A5032D" w:rsidRPr="00A5032D" w:rsidRDefault="00A5032D" w:rsidP="00A5032D">
      <w:pPr>
        <w:rPr>
          <w:lang w:val="uk-UA"/>
        </w:rPr>
      </w:pPr>
      <w:r w:rsidRPr="00A5032D">
        <w:rPr>
          <w:lang w:val="uk-UA"/>
        </w:rPr>
        <w:t xml:space="preserve">    //T inputData = formData();</w:t>
      </w:r>
    </w:p>
    <w:p w:rsidR="00A5032D" w:rsidRPr="00A5032D" w:rsidRDefault="00A5032D" w:rsidP="00A5032D">
      <w:pPr>
        <w:rPr>
          <w:lang w:val="uk-UA"/>
        </w:rPr>
      </w:pPr>
      <w:r w:rsidRPr="00A5032D">
        <w:rPr>
          <w:lang w:val="uk-UA"/>
        </w:rPr>
        <w:t xml:space="preserve">    PlayList result = new PlayList();</w:t>
      </w:r>
    </w:p>
    <w:p w:rsidR="00A5032D" w:rsidRPr="00A5032D" w:rsidRDefault="00A5032D" w:rsidP="00A5032D">
      <w:pPr>
        <w:rPr>
          <w:lang w:val="uk-UA"/>
        </w:rPr>
      </w:pPr>
      <w:r w:rsidRPr="00A5032D">
        <w:rPr>
          <w:lang w:val="uk-UA"/>
        </w:rPr>
        <w:t xml:space="preserve">    result.setName("Full play list for " + getName());</w:t>
      </w:r>
    </w:p>
    <w:p w:rsidR="00A5032D" w:rsidRPr="00A5032D" w:rsidRDefault="00A5032D" w:rsidP="00A5032D">
      <w:pPr>
        <w:rPr>
          <w:lang w:val="uk-UA"/>
        </w:rPr>
      </w:pPr>
      <w:r w:rsidRPr="00A5032D">
        <w:rPr>
          <w:lang w:val="uk-UA"/>
        </w:rPr>
        <w:t xml:space="preserve">    result.setStepsInfo(new LinkedList&lt;StepInfo&gt;());</w:t>
      </w:r>
    </w:p>
    <w:p w:rsidR="00A5032D" w:rsidRPr="00A5032D" w:rsidRDefault="00A5032D" w:rsidP="00A5032D">
      <w:pPr>
        <w:rPr>
          <w:lang w:val="uk-UA"/>
        </w:rPr>
      </w:pPr>
      <w:r w:rsidRPr="00A5032D">
        <w:rPr>
          <w:lang w:val="uk-UA"/>
        </w:rPr>
        <w:t xml:space="preserve">    while (true) {</w:t>
      </w:r>
    </w:p>
    <w:p w:rsidR="00A5032D" w:rsidRPr="00A5032D" w:rsidRDefault="00A5032D" w:rsidP="00A5032D">
      <w:pPr>
        <w:rPr>
          <w:lang w:val="uk-UA"/>
        </w:rPr>
      </w:pPr>
      <w:r w:rsidRPr="00A5032D">
        <w:rPr>
          <w:lang w:val="uk-UA"/>
        </w:rPr>
        <w:t xml:space="preserve">      StepInfo si = next();</w:t>
      </w:r>
    </w:p>
    <w:p w:rsidR="00A5032D" w:rsidRPr="00A5032D" w:rsidRDefault="00A5032D" w:rsidP="00A5032D">
      <w:pPr>
        <w:rPr>
          <w:lang w:val="uk-UA"/>
        </w:rPr>
      </w:pPr>
      <w:r w:rsidRPr="00A5032D">
        <w:rPr>
          <w:lang w:val="uk-UA"/>
        </w:rPr>
        <w:t xml:space="preserve">      if (si == null) { break; }</w:t>
      </w:r>
    </w:p>
    <w:p w:rsidR="00A5032D" w:rsidRPr="00A5032D" w:rsidRDefault="00A5032D" w:rsidP="00A5032D">
      <w:pPr>
        <w:rPr>
          <w:lang w:val="uk-UA"/>
        </w:rPr>
      </w:pPr>
      <w:r w:rsidRPr="00A5032D">
        <w:rPr>
          <w:lang w:val="uk-UA"/>
        </w:rPr>
        <w:t xml:space="preserve">      result.getStepsInfo().add(si);</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otected InputDataPanelFactory&lt;T&gt; getInputDataFactory() {</w:t>
      </w:r>
    </w:p>
    <w:p w:rsidR="00A5032D" w:rsidRPr="00A5032D" w:rsidRDefault="00A5032D" w:rsidP="00A5032D">
      <w:pPr>
        <w:rPr>
          <w:lang w:val="uk-UA"/>
        </w:rPr>
      </w:pPr>
      <w:r w:rsidRPr="00A5032D">
        <w:rPr>
          <w:lang w:val="uk-UA"/>
        </w:rPr>
        <w:t xml:space="preserve">    return inputDataFactor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Default="00A5032D" w:rsidP="00A5032D">
      <w:pPr>
        <w:rPr>
          <w:lang w:val="uk-UA"/>
        </w:rPr>
      </w:pPr>
      <w:r w:rsidRPr="00A5032D">
        <w:rPr>
          <w:lang w:val="uk-UA"/>
        </w:rPr>
        <w:t>}</w:t>
      </w:r>
    </w:p>
    <w:p w:rsidR="00A5032D" w:rsidRDefault="00A5032D" w:rsidP="00A5032D">
      <w:pPr>
        <w:rPr>
          <w:lang w:val="uk-UA"/>
        </w:rPr>
      </w:pPr>
    </w:p>
    <w:p w:rsidR="00A5032D" w:rsidRPr="00A5032D" w:rsidRDefault="00A5032D" w:rsidP="00A5032D">
      <w:pPr>
        <w:rPr>
          <w:lang w:val="uk-UA"/>
        </w:rPr>
      </w:pPr>
      <w:r w:rsidRPr="00A5032D">
        <w:rPr>
          <w:lang w:val="uk-UA"/>
        </w:rPr>
        <w:t>package org.mazur.toparch.router.all2all.personolized;</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static org.mazur.toparch.Utils.getNodesCount;</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java.util.ArrayList;</w:t>
      </w:r>
    </w:p>
    <w:p w:rsidR="00A5032D" w:rsidRPr="00A5032D" w:rsidRDefault="00A5032D" w:rsidP="00A5032D">
      <w:pPr>
        <w:rPr>
          <w:lang w:val="uk-UA"/>
        </w:rPr>
      </w:pPr>
      <w:r w:rsidRPr="00A5032D">
        <w:rPr>
          <w:lang w:val="uk-UA"/>
        </w:rPr>
        <w:t>import java.util.BitSet;</w:t>
      </w:r>
    </w:p>
    <w:p w:rsidR="00A5032D" w:rsidRPr="00A5032D" w:rsidRDefault="00A5032D" w:rsidP="00A5032D">
      <w:pPr>
        <w:rPr>
          <w:lang w:val="uk-UA"/>
        </w:rPr>
      </w:pPr>
      <w:r w:rsidRPr="00A5032D">
        <w:rPr>
          <w:lang w:val="uk-UA"/>
        </w:rPr>
        <w:t>import java.util.LinkedList;</w:t>
      </w:r>
    </w:p>
    <w:p w:rsidR="00A5032D" w:rsidRPr="00A5032D" w:rsidRDefault="00A5032D" w:rsidP="00A5032D">
      <w:pPr>
        <w:rPr>
          <w:lang w:val="uk-UA"/>
        </w:rPr>
      </w:pPr>
      <w:r w:rsidRPr="00A5032D">
        <w:rPr>
          <w:lang w:val="uk-UA"/>
        </w:rPr>
        <w:t>import java.util.List;</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org.mazur.toparch.State;</w:t>
      </w:r>
    </w:p>
    <w:p w:rsidR="00A5032D" w:rsidRPr="00A5032D" w:rsidRDefault="00A5032D" w:rsidP="00A5032D">
      <w:pPr>
        <w:rPr>
          <w:lang w:val="uk-UA"/>
        </w:rPr>
      </w:pPr>
      <w:r w:rsidRPr="00A5032D">
        <w:rPr>
          <w:lang w:val="uk-UA"/>
        </w:rPr>
        <w:t>import org.mazur.toparch.model.Message;</w:t>
      </w:r>
    </w:p>
    <w:p w:rsidR="00A5032D" w:rsidRPr="00A5032D" w:rsidRDefault="00A5032D" w:rsidP="00A5032D">
      <w:pPr>
        <w:rPr>
          <w:lang w:val="uk-UA"/>
        </w:rPr>
      </w:pPr>
      <w:r w:rsidRPr="00A5032D">
        <w:rPr>
          <w:lang w:val="uk-UA"/>
        </w:rPr>
        <w:t>import org.mazur.toparch.model.Node;</w:t>
      </w:r>
    </w:p>
    <w:p w:rsidR="00A5032D" w:rsidRPr="00A5032D" w:rsidRDefault="00A5032D" w:rsidP="00A5032D">
      <w:pPr>
        <w:rPr>
          <w:lang w:val="uk-UA"/>
        </w:rPr>
      </w:pPr>
      <w:r w:rsidRPr="00A5032D">
        <w:rPr>
          <w:lang w:val="uk-UA"/>
        </w:rPr>
        <w:t>import org.mazur.toparch.play.HopInfo;</w:t>
      </w:r>
    </w:p>
    <w:p w:rsidR="00A5032D" w:rsidRPr="00A5032D" w:rsidRDefault="00A5032D" w:rsidP="00A5032D">
      <w:pPr>
        <w:rPr>
          <w:lang w:val="uk-UA"/>
        </w:rPr>
      </w:pPr>
      <w:r w:rsidRPr="00A5032D">
        <w:rPr>
          <w:lang w:val="uk-UA"/>
        </w:rPr>
        <w:t>import org.mazur.toparch.play.StepInfo;</w:t>
      </w:r>
    </w:p>
    <w:p w:rsidR="00A5032D" w:rsidRPr="00A5032D" w:rsidRDefault="00A5032D" w:rsidP="00A5032D">
      <w:pPr>
        <w:rPr>
          <w:lang w:val="uk-UA"/>
        </w:rPr>
      </w:pPr>
      <w:r w:rsidRPr="00A5032D">
        <w:rPr>
          <w:lang w:val="uk-UA"/>
        </w:rPr>
        <w:t>import org.mazur.toparch.router.HopResolver;</w:t>
      </w:r>
    </w:p>
    <w:p w:rsidR="00A5032D" w:rsidRPr="00A5032D" w:rsidRDefault="00A5032D" w:rsidP="00A5032D">
      <w:pPr>
        <w:rPr>
          <w:lang w:val="uk-UA"/>
        </w:rPr>
      </w:pPr>
      <w:r w:rsidRPr="00A5032D">
        <w:rPr>
          <w:lang w:val="uk-UA"/>
        </w:rPr>
        <w:t>import org.mazur.toparch.router.InputDataPanelFactory;</w:t>
      </w:r>
    </w:p>
    <w:p w:rsidR="00A5032D" w:rsidRPr="00A5032D" w:rsidRDefault="00A5032D" w:rsidP="00A5032D">
      <w:pPr>
        <w:rPr>
          <w:lang w:val="uk-UA"/>
        </w:rPr>
      </w:pPr>
      <w:r w:rsidRPr="00A5032D">
        <w:rPr>
          <w:lang w:val="uk-UA"/>
        </w:rPr>
        <w:t>import org.mazur.toparch.router.LinkDescriptor;</w:t>
      </w:r>
    </w:p>
    <w:p w:rsidR="00A5032D" w:rsidRPr="00A5032D" w:rsidRDefault="00A5032D" w:rsidP="00A5032D">
      <w:pPr>
        <w:rPr>
          <w:lang w:val="uk-UA"/>
        </w:rPr>
      </w:pPr>
      <w:r w:rsidRPr="00A5032D">
        <w:rPr>
          <w:lang w:val="uk-UA"/>
        </w:rPr>
        <w:t>import org.mazur.toparch.router.Router;</w:t>
      </w:r>
    </w:p>
    <w:p w:rsidR="00A5032D" w:rsidRPr="00A5032D" w:rsidRDefault="00A5032D" w:rsidP="00A5032D">
      <w:pPr>
        <w:rPr>
          <w:lang w:val="uk-UA"/>
        </w:rPr>
      </w:pPr>
      <w:r w:rsidRPr="00A5032D">
        <w:rPr>
          <w:lang w:val="uk-UA"/>
        </w:rPr>
        <w:t>import org.mazur.toparch.router.all2all.A2AInputsFactory;</w:t>
      </w:r>
    </w:p>
    <w:p w:rsidR="00A5032D" w:rsidRPr="00A5032D" w:rsidRDefault="00A5032D" w:rsidP="00A5032D">
      <w:pPr>
        <w:rPr>
          <w:lang w:val="uk-UA"/>
        </w:rPr>
      </w:pPr>
      <w:r w:rsidRPr="00A5032D">
        <w:rPr>
          <w:lang w:val="uk-UA"/>
        </w:rPr>
        <w:t>import org.mazur.toparch.router.all2all.A2ARouterInputs;</w:t>
      </w:r>
    </w:p>
    <w:p w:rsidR="00A5032D" w:rsidRPr="00A5032D" w:rsidRDefault="00A5032D" w:rsidP="00A5032D">
      <w:pPr>
        <w:rPr>
          <w:lang w:val="uk-UA"/>
        </w:rPr>
      </w:pPr>
    </w:p>
    <w:p w:rsidR="00A5032D" w:rsidRPr="00A5032D" w:rsidRDefault="00A5032D" w:rsidP="00A5032D">
      <w:pPr>
        <w:rPr>
          <w:lang w:val="uk-UA"/>
        </w:rPr>
      </w:pPr>
      <w:r w:rsidRPr="00A5032D">
        <w:rPr>
          <w:lang w:val="uk-UA"/>
        </w:rPr>
        <w:t>/**</w:t>
      </w:r>
    </w:p>
    <w:p w:rsidR="00A5032D" w:rsidRPr="00A5032D" w:rsidRDefault="00A5032D" w:rsidP="00A5032D">
      <w:pPr>
        <w:rPr>
          <w:lang w:val="uk-UA"/>
        </w:rPr>
      </w:pPr>
      <w:r w:rsidRPr="00A5032D">
        <w:rPr>
          <w:lang w:val="uk-UA"/>
        </w:rPr>
        <w:t xml:space="preserve"> * All to all personalized router.</w:t>
      </w:r>
    </w:p>
    <w:p w:rsidR="00A5032D" w:rsidRPr="00A5032D" w:rsidRDefault="00A5032D" w:rsidP="00A5032D">
      <w:pPr>
        <w:rPr>
          <w:lang w:val="uk-UA"/>
        </w:rPr>
      </w:pPr>
      <w:r w:rsidRPr="00A5032D">
        <w:rPr>
          <w:lang w:val="uk-UA"/>
        </w:rPr>
        <w:t xml:space="preserve"> * @version: $Id$</w:t>
      </w:r>
    </w:p>
    <w:p w:rsidR="00A5032D" w:rsidRPr="00A5032D" w:rsidRDefault="00A5032D" w:rsidP="00A5032D">
      <w:pPr>
        <w:rPr>
          <w:lang w:val="uk-UA"/>
        </w:rPr>
      </w:pPr>
      <w:r w:rsidRPr="00A5032D">
        <w:rPr>
          <w:lang w:val="uk-UA"/>
        </w:rPr>
        <w:t xml:space="preserve"> * @author Roman Mazur (mailto: mazur.roman@gmail.co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public class A2APRouter extends Router&lt;A2ARouterInputs&gt;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rivate List&lt;Node&gt; nodes, nextStepNod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int step = 0;</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rotected InputDataPanelFactory&lt;A2ARouterInputs&gt; createFactory() { return new A2AInputsFactory();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String getName() { return "Усі до всіх з персональним призначенням";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rivate void send(Message m, final int from, final int to) {</w:t>
      </w:r>
    </w:p>
    <w:p w:rsidR="00A5032D" w:rsidRPr="00A5032D" w:rsidRDefault="00A5032D" w:rsidP="00A5032D">
      <w:pPr>
        <w:rPr>
          <w:lang w:val="uk-UA"/>
        </w:rPr>
      </w:pPr>
      <w:r w:rsidRPr="00A5032D">
        <w:rPr>
          <w:lang w:val="uk-UA"/>
        </w:rPr>
        <w:t xml:space="preserve">    Node sourceNode = nodes.get(from);</w:t>
      </w:r>
    </w:p>
    <w:p w:rsidR="00A5032D" w:rsidRPr="00A5032D" w:rsidRDefault="00A5032D" w:rsidP="00A5032D">
      <w:pPr>
        <w:rPr>
          <w:lang w:val="uk-UA"/>
        </w:rPr>
      </w:pPr>
      <w:r w:rsidRPr="00A5032D">
        <w:rPr>
          <w:lang w:val="uk-UA"/>
        </w:rPr>
        <w:t xml:space="preserve">    sourceNode.removeMessage(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sourceNode = nextStepNodes.get(from);</w:t>
      </w:r>
    </w:p>
    <w:p w:rsidR="00A5032D" w:rsidRPr="00A5032D" w:rsidRDefault="00A5032D" w:rsidP="00A5032D">
      <w:pPr>
        <w:rPr>
          <w:lang w:val="uk-UA"/>
        </w:rPr>
      </w:pPr>
      <w:r w:rsidRPr="00A5032D">
        <w:rPr>
          <w:lang w:val="uk-UA"/>
        </w:rPr>
        <w:t xml:space="preserve">    Node destinationNode = nextStepNodes.get(to);</w:t>
      </w:r>
    </w:p>
    <w:p w:rsidR="00A5032D" w:rsidRPr="00A5032D" w:rsidRDefault="00A5032D" w:rsidP="00A5032D">
      <w:pPr>
        <w:rPr>
          <w:lang w:val="uk-UA"/>
        </w:rPr>
      </w:pPr>
      <w:r w:rsidRPr="00A5032D">
        <w:rPr>
          <w:lang w:val="uk-UA"/>
        </w:rPr>
        <w:t xml:space="preserve">    m = sourceNode.removeMessage(m);</w:t>
      </w:r>
    </w:p>
    <w:p w:rsidR="00A5032D" w:rsidRPr="00A5032D" w:rsidRDefault="00A5032D" w:rsidP="00A5032D">
      <w:pPr>
        <w:rPr>
          <w:lang w:val="uk-UA"/>
        </w:rPr>
      </w:pPr>
      <w:r w:rsidRPr="00A5032D">
        <w:rPr>
          <w:lang w:val="uk-UA"/>
        </w:rPr>
        <w:t xml:space="preserve">    m.getVisitedNodes().set(from);</w:t>
      </w:r>
    </w:p>
    <w:p w:rsidR="00A5032D" w:rsidRPr="00A5032D" w:rsidRDefault="00A5032D" w:rsidP="00A5032D">
      <w:pPr>
        <w:rPr>
          <w:lang w:val="uk-UA"/>
        </w:rPr>
      </w:pPr>
      <w:r w:rsidRPr="00A5032D">
        <w:rPr>
          <w:lang w:val="uk-UA"/>
        </w:rPr>
        <w:t xml:space="preserve">    destinationNode.addMessage(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String[][] formMDistrib() {</w:t>
      </w:r>
    </w:p>
    <w:p w:rsidR="00A5032D" w:rsidRPr="00A5032D" w:rsidRDefault="00A5032D" w:rsidP="00A5032D">
      <w:pPr>
        <w:rPr>
          <w:lang w:val="uk-UA"/>
        </w:rPr>
      </w:pPr>
      <w:r w:rsidRPr="00A5032D">
        <w:rPr>
          <w:lang w:val="uk-UA"/>
        </w:rPr>
        <w:t xml:space="preserve">    String[][] result = new String[nextStepNodes.size()][];</w:t>
      </w:r>
    </w:p>
    <w:p w:rsidR="00A5032D" w:rsidRPr="00A5032D" w:rsidRDefault="00A5032D" w:rsidP="00A5032D">
      <w:pPr>
        <w:rPr>
          <w:lang w:val="uk-UA"/>
        </w:rPr>
      </w:pPr>
      <w:r w:rsidRPr="00A5032D">
        <w:rPr>
          <w:lang w:val="uk-UA"/>
        </w:rPr>
        <w:t xml:space="preserve">    int index = 0;</w:t>
      </w:r>
    </w:p>
    <w:p w:rsidR="00A5032D" w:rsidRPr="00A5032D" w:rsidRDefault="00A5032D" w:rsidP="00A5032D">
      <w:pPr>
        <w:rPr>
          <w:lang w:val="uk-UA"/>
        </w:rPr>
      </w:pPr>
      <w:r w:rsidRPr="00A5032D">
        <w:rPr>
          <w:lang w:val="uk-UA"/>
        </w:rPr>
        <w:t xml:space="preserve">    for (Node node : nextStepNodes) {</w:t>
      </w:r>
    </w:p>
    <w:p w:rsidR="00A5032D" w:rsidRPr="00A5032D" w:rsidRDefault="00A5032D" w:rsidP="00A5032D">
      <w:pPr>
        <w:rPr>
          <w:lang w:val="uk-UA"/>
        </w:rPr>
      </w:pPr>
      <w:r w:rsidRPr="00A5032D">
        <w:rPr>
          <w:lang w:val="uk-UA"/>
        </w:rPr>
        <w:t xml:space="preserve">      result[index++] = node.getMessag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rivate void copyNodes() {</w:t>
      </w:r>
    </w:p>
    <w:p w:rsidR="00A5032D" w:rsidRPr="00A5032D" w:rsidRDefault="00A5032D" w:rsidP="00A5032D">
      <w:pPr>
        <w:rPr>
          <w:lang w:val="uk-UA"/>
        </w:rPr>
      </w:pPr>
      <w:r w:rsidRPr="00A5032D">
        <w:rPr>
          <w:lang w:val="uk-UA"/>
        </w:rPr>
        <w:t xml:space="preserve">    if (nextStepNodes != null) { nodes = nextStepNodes; }</w:t>
      </w:r>
    </w:p>
    <w:p w:rsidR="00A5032D" w:rsidRPr="00A5032D" w:rsidRDefault="00A5032D" w:rsidP="00A5032D">
      <w:pPr>
        <w:rPr>
          <w:lang w:val="uk-UA"/>
        </w:rPr>
      </w:pPr>
      <w:r w:rsidRPr="00A5032D">
        <w:rPr>
          <w:lang w:val="uk-UA"/>
        </w:rPr>
        <w:t xml:space="preserve">    nextStepNodes = new ArrayList&lt;Node&gt;(nodes.size());</w:t>
      </w:r>
    </w:p>
    <w:p w:rsidR="00A5032D" w:rsidRPr="00A5032D" w:rsidRDefault="00A5032D" w:rsidP="00A5032D">
      <w:pPr>
        <w:rPr>
          <w:lang w:val="uk-UA"/>
        </w:rPr>
      </w:pPr>
      <w:r w:rsidRPr="00A5032D">
        <w:rPr>
          <w:lang w:val="uk-UA"/>
        </w:rPr>
        <w:t xml:space="preserve">    for (Node node : nodes) {</w:t>
      </w:r>
    </w:p>
    <w:p w:rsidR="00A5032D" w:rsidRPr="00A5032D" w:rsidRDefault="00A5032D" w:rsidP="00A5032D">
      <w:pPr>
        <w:rPr>
          <w:lang w:val="uk-UA"/>
        </w:rPr>
      </w:pPr>
      <w:r w:rsidRPr="00A5032D">
        <w:rPr>
          <w:lang w:val="uk-UA"/>
        </w:rPr>
        <w:t xml:space="preserve">      Node copy = new Node();</w:t>
      </w:r>
    </w:p>
    <w:p w:rsidR="00A5032D" w:rsidRPr="00A5032D" w:rsidRDefault="00A5032D" w:rsidP="00A5032D">
      <w:pPr>
        <w:rPr>
          <w:lang w:val="uk-UA"/>
        </w:rPr>
      </w:pPr>
      <w:r w:rsidRPr="00A5032D">
        <w:rPr>
          <w:lang w:val="uk-UA"/>
        </w:rPr>
        <w:t xml:space="preserve">      copy.setNumber(node.getNumber());</w:t>
      </w:r>
    </w:p>
    <w:p w:rsidR="00A5032D" w:rsidRPr="00A5032D" w:rsidRDefault="00A5032D" w:rsidP="00A5032D">
      <w:pPr>
        <w:rPr>
          <w:lang w:val="uk-UA"/>
        </w:rPr>
      </w:pPr>
      <w:r w:rsidRPr="00A5032D">
        <w:rPr>
          <w:lang w:val="uk-UA"/>
        </w:rPr>
        <w:t xml:space="preserve">      copy.copyMessages(node);</w:t>
      </w:r>
    </w:p>
    <w:p w:rsidR="00A5032D" w:rsidRPr="00A5032D" w:rsidRDefault="00A5032D" w:rsidP="00A5032D">
      <w:pPr>
        <w:rPr>
          <w:lang w:val="uk-UA"/>
        </w:rPr>
      </w:pPr>
      <w:r w:rsidRPr="00A5032D">
        <w:rPr>
          <w:lang w:val="uk-UA"/>
        </w:rPr>
        <w:t xml:space="preserve">      nextStepNodes.add(cop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lastRenderedPageBreak/>
        <w:t xml:space="preserve">  @Override</w:t>
      </w:r>
    </w:p>
    <w:p w:rsidR="00A5032D" w:rsidRPr="00A5032D" w:rsidRDefault="00A5032D" w:rsidP="00A5032D">
      <w:pPr>
        <w:rPr>
          <w:lang w:val="uk-UA"/>
        </w:rPr>
      </w:pPr>
      <w:r w:rsidRPr="00A5032D">
        <w:rPr>
          <w:lang w:val="uk-UA"/>
        </w:rPr>
        <w:t xml:space="preserve">  public void reinit() {</w:t>
      </w:r>
    </w:p>
    <w:p w:rsidR="00A5032D" w:rsidRPr="00A5032D" w:rsidRDefault="00A5032D" w:rsidP="00A5032D">
      <w:pPr>
        <w:rPr>
          <w:lang w:val="uk-UA"/>
        </w:rPr>
      </w:pPr>
      <w:r w:rsidRPr="00A5032D">
        <w:rPr>
          <w:lang w:val="uk-UA"/>
        </w:rPr>
        <w:t xml:space="preserve">    int d = State.INSTANCE.getDimension();</w:t>
      </w:r>
    </w:p>
    <w:p w:rsidR="00A5032D" w:rsidRPr="00A5032D" w:rsidRDefault="00A5032D" w:rsidP="00A5032D">
      <w:pPr>
        <w:rPr>
          <w:lang w:val="uk-UA"/>
        </w:rPr>
      </w:pPr>
      <w:r w:rsidRPr="00A5032D">
        <w:rPr>
          <w:lang w:val="uk-UA"/>
        </w:rPr>
        <w:t xml:space="preserve">    int n = getNodesCount(d);</w:t>
      </w:r>
    </w:p>
    <w:p w:rsidR="00A5032D" w:rsidRPr="00A5032D" w:rsidRDefault="00A5032D" w:rsidP="00A5032D">
      <w:pPr>
        <w:rPr>
          <w:lang w:val="uk-UA"/>
        </w:rPr>
      </w:pPr>
      <w:r w:rsidRPr="00A5032D">
        <w:rPr>
          <w:lang w:val="uk-UA"/>
        </w:rPr>
        <w:t xml:space="preserve">    nodes = new ArrayList&lt;Node&gt;(n);</w:t>
      </w:r>
    </w:p>
    <w:p w:rsidR="00A5032D" w:rsidRPr="00A5032D" w:rsidRDefault="00A5032D" w:rsidP="00A5032D">
      <w:pPr>
        <w:rPr>
          <w:lang w:val="uk-UA"/>
        </w:rPr>
      </w:pPr>
      <w:r w:rsidRPr="00A5032D">
        <w:rPr>
          <w:lang w:val="uk-UA"/>
        </w:rPr>
        <w:t xml:space="preserve">    for (int i = 0; i &lt; n; i++) {</w:t>
      </w:r>
    </w:p>
    <w:p w:rsidR="00A5032D" w:rsidRPr="00A5032D" w:rsidRDefault="00A5032D" w:rsidP="00A5032D">
      <w:pPr>
        <w:rPr>
          <w:lang w:val="uk-UA"/>
        </w:rPr>
      </w:pPr>
      <w:r w:rsidRPr="00A5032D">
        <w:rPr>
          <w:lang w:val="uk-UA"/>
        </w:rPr>
        <w:t xml:space="preserve">      Node node = new Node();</w:t>
      </w:r>
    </w:p>
    <w:p w:rsidR="00A5032D" w:rsidRPr="00A5032D" w:rsidRDefault="00A5032D" w:rsidP="00A5032D">
      <w:pPr>
        <w:rPr>
          <w:lang w:val="uk-UA"/>
        </w:rPr>
      </w:pPr>
      <w:r w:rsidRPr="00A5032D">
        <w:rPr>
          <w:lang w:val="uk-UA"/>
        </w:rPr>
        <w:t xml:space="preserve">      node.setNumber(i);</w:t>
      </w:r>
    </w:p>
    <w:p w:rsidR="00A5032D" w:rsidRPr="00A5032D" w:rsidRDefault="00A5032D" w:rsidP="00A5032D">
      <w:pPr>
        <w:rPr>
          <w:lang w:val="uk-UA"/>
        </w:rPr>
      </w:pPr>
      <w:r w:rsidRPr="00A5032D">
        <w:rPr>
          <w:lang w:val="uk-UA"/>
        </w:rPr>
        <w:t xml:space="preserve">      for (int j = 0; j &lt; n; j++) { node.addMessage(new Message(i, j, new BitSet(n))); }</w:t>
      </w:r>
    </w:p>
    <w:p w:rsidR="00A5032D" w:rsidRPr="00A5032D" w:rsidRDefault="00A5032D" w:rsidP="00A5032D">
      <w:pPr>
        <w:rPr>
          <w:lang w:val="uk-UA"/>
        </w:rPr>
      </w:pPr>
      <w:r w:rsidRPr="00A5032D">
        <w:rPr>
          <w:lang w:val="uk-UA"/>
        </w:rPr>
        <w:t xml:space="preserve">      nodes.add(nod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step = 0;</w:t>
      </w:r>
    </w:p>
    <w:p w:rsidR="00A5032D" w:rsidRPr="00A5032D" w:rsidRDefault="00A5032D" w:rsidP="00A5032D">
      <w:pPr>
        <w:rPr>
          <w:lang w:val="uk-UA"/>
        </w:rPr>
      </w:pPr>
      <w:r w:rsidRPr="00A5032D">
        <w:rPr>
          <w:lang w:val="uk-UA"/>
        </w:rPr>
        <w:t xml:space="preserve">    nextStepNodes = null;</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HopInfo resolve(final Node node, final HopResolver resolver, final List&lt;LinkDescriptor&gt; killed) {</w:t>
      </w:r>
    </w:p>
    <w:p w:rsidR="00A5032D" w:rsidRPr="00A5032D" w:rsidRDefault="00A5032D" w:rsidP="00A5032D">
      <w:pPr>
        <w:rPr>
          <w:lang w:val="uk-UA"/>
        </w:rPr>
      </w:pPr>
      <w:r w:rsidRPr="00A5032D">
        <w:rPr>
          <w:lang w:val="uk-UA"/>
        </w:rPr>
        <w:t xml:space="preserve">    int nextNode = resolver.getNext(node.getNumber());</w:t>
      </w:r>
    </w:p>
    <w:p w:rsidR="00A5032D" w:rsidRPr="00A5032D" w:rsidRDefault="00A5032D" w:rsidP="00A5032D">
      <w:pPr>
        <w:rPr>
          <w:lang w:val="uk-UA"/>
        </w:rPr>
      </w:pPr>
      <w:r w:rsidRPr="00A5032D">
        <w:rPr>
          <w:lang w:val="uk-UA"/>
        </w:rPr>
        <w:t xml:space="preserve">    LinkedList&lt;Message&gt; removed = new LinkedList&lt;Message&gt;();</w:t>
      </w:r>
    </w:p>
    <w:p w:rsidR="00A5032D" w:rsidRPr="00A5032D" w:rsidRDefault="00A5032D" w:rsidP="00A5032D">
      <w:pPr>
        <w:rPr>
          <w:lang w:val="uk-UA"/>
        </w:rPr>
      </w:pPr>
      <w:r w:rsidRPr="00A5032D">
        <w:rPr>
          <w:lang w:val="uk-UA"/>
        </w:rPr>
        <w:t xml:space="preserve">    Message message = node.selectMessage(nextNode, killed, removed);</w:t>
      </w:r>
    </w:p>
    <w:p w:rsidR="00A5032D" w:rsidRPr="00A5032D" w:rsidRDefault="00A5032D" w:rsidP="00A5032D">
      <w:pPr>
        <w:rPr>
          <w:lang w:val="uk-UA"/>
        </w:rPr>
      </w:pPr>
      <w:r w:rsidRPr="00A5032D">
        <w:rPr>
          <w:lang w:val="uk-UA"/>
        </w:rPr>
        <w:t xml:space="preserve">    for (Message toRemove : removed) {</w:t>
      </w:r>
    </w:p>
    <w:p w:rsidR="00A5032D" w:rsidRPr="00A5032D" w:rsidRDefault="00A5032D" w:rsidP="00A5032D">
      <w:pPr>
        <w:rPr>
          <w:lang w:val="uk-UA"/>
        </w:rPr>
      </w:pPr>
      <w:r w:rsidRPr="00A5032D">
        <w:rPr>
          <w:lang w:val="uk-UA"/>
        </w:rPr>
        <w:t xml:space="preserve">      node.removeMessage(toRemove);</w:t>
      </w:r>
    </w:p>
    <w:p w:rsidR="00A5032D" w:rsidRPr="00A5032D" w:rsidRDefault="00A5032D" w:rsidP="00A5032D">
      <w:pPr>
        <w:rPr>
          <w:lang w:val="uk-UA"/>
        </w:rPr>
      </w:pPr>
      <w:r w:rsidRPr="00A5032D">
        <w:rPr>
          <w:lang w:val="uk-UA"/>
        </w:rPr>
        <w:t xml:space="preserve">      nextStepNodes.get(node.getNumber()).removeMessage(toRemov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if (message == null) { return null; }</w:t>
      </w:r>
    </w:p>
    <w:p w:rsidR="00A5032D" w:rsidRPr="00A5032D" w:rsidRDefault="00A5032D" w:rsidP="00A5032D">
      <w:pPr>
        <w:rPr>
          <w:lang w:val="uk-UA"/>
        </w:rPr>
      </w:pPr>
      <w:r w:rsidRPr="00A5032D">
        <w:rPr>
          <w:lang w:val="uk-UA"/>
        </w:rPr>
        <w:t xml:space="preserve">    StringBuilder description = new StringBuilder();</w:t>
      </w:r>
    </w:p>
    <w:p w:rsidR="00A5032D" w:rsidRPr="00A5032D" w:rsidRDefault="00A5032D" w:rsidP="00A5032D">
      <w:pPr>
        <w:rPr>
          <w:lang w:val="uk-UA"/>
        </w:rPr>
      </w:pPr>
      <w:r w:rsidRPr="00A5032D">
        <w:rPr>
          <w:lang w:val="uk-UA"/>
        </w:rPr>
        <w:t xml:space="preserve">    send(message, node.getNumber(), nextNode);</w:t>
      </w:r>
    </w:p>
    <w:p w:rsidR="00A5032D" w:rsidRPr="00A5032D" w:rsidRDefault="00A5032D" w:rsidP="00A5032D">
      <w:pPr>
        <w:rPr>
          <w:lang w:val="uk-UA"/>
        </w:rPr>
      </w:pPr>
      <w:r w:rsidRPr="00A5032D">
        <w:rPr>
          <w:lang w:val="uk-UA"/>
        </w:rPr>
        <w:t xml:space="preserve">    description.append(message);</w:t>
      </w:r>
    </w:p>
    <w:p w:rsidR="00A5032D" w:rsidRPr="00A5032D" w:rsidRDefault="00A5032D" w:rsidP="00A5032D">
      <w:pPr>
        <w:rPr>
          <w:lang w:val="uk-UA"/>
        </w:rPr>
      </w:pPr>
      <w:r w:rsidRPr="00A5032D">
        <w:rPr>
          <w:lang w:val="uk-UA"/>
        </w:rPr>
        <w:t xml:space="preserve">    HopInfo info = new HopInfo();</w:t>
      </w:r>
    </w:p>
    <w:p w:rsidR="00A5032D" w:rsidRPr="00A5032D" w:rsidRDefault="00A5032D" w:rsidP="00A5032D">
      <w:pPr>
        <w:rPr>
          <w:lang w:val="uk-UA"/>
        </w:rPr>
      </w:pPr>
      <w:r w:rsidRPr="00A5032D">
        <w:rPr>
          <w:lang w:val="uk-UA"/>
        </w:rPr>
        <w:t xml:space="preserve">    info.setDescription(description.toString());</w:t>
      </w:r>
    </w:p>
    <w:p w:rsidR="00A5032D" w:rsidRPr="00A5032D" w:rsidRDefault="00A5032D" w:rsidP="00A5032D">
      <w:pPr>
        <w:rPr>
          <w:lang w:val="uk-UA"/>
        </w:rPr>
      </w:pPr>
      <w:r w:rsidRPr="00A5032D">
        <w:rPr>
          <w:lang w:val="uk-UA"/>
        </w:rPr>
        <w:t xml:space="preserve">    info.setSource(node.getNumber());</w:t>
      </w:r>
    </w:p>
    <w:p w:rsidR="00A5032D" w:rsidRPr="00A5032D" w:rsidRDefault="00A5032D" w:rsidP="00A5032D">
      <w:pPr>
        <w:rPr>
          <w:lang w:val="uk-UA"/>
        </w:rPr>
      </w:pPr>
      <w:r w:rsidRPr="00A5032D">
        <w:rPr>
          <w:lang w:val="uk-UA"/>
        </w:rPr>
        <w:t xml:space="preserve">    info.setDestination(nextNode);</w:t>
      </w:r>
    </w:p>
    <w:p w:rsidR="00A5032D" w:rsidRPr="00A5032D" w:rsidRDefault="00A5032D" w:rsidP="00A5032D">
      <w:pPr>
        <w:rPr>
          <w:lang w:val="uk-UA"/>
        </w:rPr>
      </w:pPr>
      <w:r w:rsidRPr="00A5032D">
        <w:rPr>
          <w:lang w:val="uk-UA"/>
        </w:rPr>
        <w:t xml:space="preserve">    return info;</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List&lt;HopInfo&gt; runResolver(final HopResolver resolver, final List&lt;LinkDescriptor&gt; killed) {</w:t>
      </w:r>
    </w:p>
    <w:p w:rsidR="00A5032D" w:rsidRPr="00A5032D" w:rsidRDefault="00A5032D" w:rsidP="00A5032D">
      <w:pPr>
        <w:rPr>
          <w:lang w:val="uk-UA"/>
        </w:rPr>
      </w:pPr>
      <w:r w:rsidRPr="00A5032D">
        <w:rPr>
          <w:lang w:val="uk-UA"/>
        </w:rPr>
        <w:t xml:space="preserve">    List&lt;HopInfo&gt; hops = new LinkedList&lt;HopInfo&gt;();</w:t>
      </w:r>
    </w:p>
    <w:p w:rsidR="00A5032D" w:rsidRPr="00A5032D" w:rsidRDefault="00A5032D" w:rsidP="00A5032D">
      <w:pPr>
        <w:rPr>
          <w:lang w:val="uk-UA"/>
        </w:rPr>
      </w:pPr>
      <w:r w:rsidRPr="00A5032D">
        <w:rPr>
          <w:lang w:val="uk-UA"/>
        </w:rPr>
        <w:t xml:space="preserve">    for (Node node : nodes) {</w:t>
      </w:r>
    </w:p>
    <w:p w:rsidR="00A5032D" w:rsidRPr="00A5032D" w:rsidRDefault="00A5032D" w:rsidP="00A5032D">
      <w:pPr>
        <w:rPr>
          <w:lang w:val="uk-UA"/>
        </w:rPr>
      </w:pPr>
      <w:r w:rsidRPr="00A5032D">
        <w:rPr>
          <w:lang w:val="uk-UA"/>
        </w:rPr>
        <w:t xml:space="preserve">      HopInfo hi = resolve(node, resolver, killed);</w:t>
      </w:r>
    </w:p>
    <w:p w:rsidR="00A5032D" w:rsidRPr="00A5032D" w:rsidRDefault="00A5032D" w:rsidP="00A5032D">
      <w:pPr>
        <w:rPr>
          <w:lang w:val="uk-UA"/>
        </w:rPr>
      </w:pPr>
      <w:r w:rsidRPr="00A5032D">
        <w:rPr>
          <w:lang w:val="uk-UA"/>
        </w:rPr>
        <w:t xml:space="preserve">      if (hi != null) { hops.add(hi);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hop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rotected StepInfo next(final A2ARouterInputs input) {</w:t>
      </w:r>
    </w:p>
    <w:p w:rsidR="00A5032D" w:rsidRPr="00A5032D" w:rsidRDefault="00A5032D" w:rsidP="00A5032D">
      <w:pPr>
        <w:rPr>
          <w:lang w:val="uk-UA"/>
        </w:rPr>
      </w:pPr>
      <w:r w:rsidRPr="00A5032D">
        <w:rPr>
          <w:lang w:val="uk-UA"/>
        </w:rPr>
        <w:t xml:space="preserve">    System.out.println("Step " + step);</w:t>
      </w:r>
    </w:p>
    <w:p w:rsidR="00A5032D" w:rsidRPr="00A5032D" w:rsidRDefault="00A5032D" w:rsidP="00A5032D">
      <w:pPr>
        <w:rPr>
          <w:lang w:val="uk-UA"/>
        </w:rPr>
      </w:pPr>
      <w:r w:rsidRPr="00A5032D">
        <w:rPr>
          <w:lang w:val="uk-UA"/>
        </w:rPr>
        <w:t xml:space="preserve">    copyNodes();</w:t>
      </w:r>
    </w:p>
    <w:p w:rsidR="00A5032D" w:rsidRPr="00A5032D" w:rsidRDefault="00A5032D" w:rsidP="00A5032D">
      <w:pPr>
        <w:rPr>
          <w:lang w:val="uk-UA"/>
        </w:rPr>
      </w:pPr>
      <w:r w:rsidRPr="00A5032D">
        <w:rPr>
          <w:lang w:val="uk-UA"/>
        </w:rPr>
        <w:t xml:space="preserve">    StepInfo result = new StepInfo();</w:t>
      </w:r>
    </w:p>
    <w:p w:rsidR="00A5032D" w:rsidRPr="00A5032D" w:rsidRDefault="00A5032D" w:rsidP="00A5032D">
      <w:pPr>
        <w:rPr>
          <w:lang w:val="uk-UA"/>
        </w:rPr>
      </w:pPr>
      <w:r w:rsidRPr="00A5032D">
        <w:rPr>
          <w:lang w:val="uk-UA"/>
        </w:rPr>
        <w:t xml:space="preserve">    int internalStep = 0;</w:t>
      </w:r>
    </w:p>
    <w:p w:rsidR="00A5032D" w:rsidRPr="00A5032D" w:rsidRDefault="00A5032D" w:rsidP="00A5032D">
      <w:pPr>
        <w:rPr>
          <w:lang w:val="uk-UA"/>
        </w:rPr>
      </w:pPr>
      <w:r w:rsidRPr="00A5032D">
        <w:rPr>
          <w:lang w:val="uk-UA"/>
        </w:rPr>
        <w:t xml:space="preserve">    while (internalStep &lt; STANDARD_RESOLVERS.length) {</w:t>
      </w:r>
    </w:p>
    <w:p w:rsidR="00A5032D" w:rsidRPr="00A5032D" w:rsidRDefault="00A5032D" w:rsidP="00A5032D">
      <w:pPr>
        <w:rPr>
          <w:lang w:val="uk-UA"/>
        </w:rPr>
      </w:pPr>
      <w:r w:rsidRPr="00A5032D">
        <w:rPr>
          <w:lang w:val="uk-UA"/>
        </w:rPr>
        <w:t xml:space="preserve">      HopResolver resolver = STANDARD_RESOLVERS[step++ % STANDARD_RESOLVERS.length];</w:t>
      </w:r>
    </w:p>
    <w:p w:rsidR="00A5032D" w:rsidRPr="00A5032D" w:rsidRDefault="00A5032D" w:rsidP="00A5032D">
      <w:pPr>
        <w:rPr>
          <w:lang w:val="uk-UA"/>
        </w:rPr>
      </w:pPr>
      <w:r w:rsidRPr="00A5032D">
        <w:rPr>
          <w:lang w:val="uk-UA"/>
        </w:rPr>
        <w:t xml:space="preserve">      List&lt;HopInfo&gt; hops = runResolver(resolver, input.getKilled());</w:t>
      </w:r>
    </w:p>
    <w:p w:rsidR="00A5032D" w:rsidRPr="00A5032D" w:rsidRDefault="00A5032D" w:rsidP="00A5032D">
      <w:pPr>
        <w:rPr>
          <w:lang w:val="uk-UA"/>
        </w:rPr>
      </w:pPr>
      <w:r w:rsidRPr="00A5032D">
        <w:rPr>
          <w:lang w:val="uk-UA"/>
        </w:rPr>
        <w:t xml:space="preserve">      if (hops.isEmpty()) {</w:t>
      </w:r>
    </w:p>
    <w:p w:rsidR="00A5032D" w:rsidRPr="00A5032D" w:rsidRDefault="00A5032D" w:rsidP="00A5032D">
      <w:pPr>
        <w:rPr>
          <w:lang w:val="uk-UA"/>
        </w:rPr>
      </w:pPr>
      <w:r w:rsidRPr="00A5032D">
        <w:rPr>
          <w:lang w:val="uk-UA"/>
        </w:rPr>
        <w:t xml:space="preserve">        internalStep++;</w:t>
      </w:r>
    </w:p>
    <w:p w:rsidR="00A5032D" w:rsidRPr="00A5032D" w:rsidRDefault="00A5032D" w:rsidP="00A5032D">
      <w:pPr>
        <w:rPr>
          <w:lang w:val="uk-UA"/>
        </w:rPr>
      </w:pPr>
      <w:r w:rsidRPr="00A5032D">
        <w:rPr>
          <w:lang w:val="uk-UA"/>
        </w:rPr>
        <w:t xml:space="preserve">        continu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sult.setHopsInfo(hops);</w:t>
      </w:r>
    </w:p>
    <w:p w:rsidR="00A5032D" w:rsidRPr="00A5032D" w:rsidRDefault="00A5032D" w:rsidP="00A5032D">
      <w:pPr>
        <w:rPr>
          <w:lang w:val="uk-UA"/>
        </w:rPr>
      </w:pPr>
      <w:r w:rsidRPr="00A5032D">
        <w:rPr>
          <w:lang w:val="uk-UA"/>
        </w:rPr>
        <w:t xml:space="preserve">      break;</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if (result.getHopsInfo() == null) { return null; }</w:t>
      </w:r>
    </w:p>
    <w:p w:rsidR="00A5032D" w:rsidRPr="00A5032D" w:rsidRDefault="00A5032D" w:rsidP="00A5032D">
      <w:pPr>
        <w:rPr>
          <w:lang w:val="uk-UA"/>
        </w:rPr>
      </w:pPr>
      <w:r w:rsidRPr="00A5032D">
        <w:rPr>
          <w:lang w:val="uk-UA"/>
        </w:rPr>
        <w:t xml:space="preserve">    result.setStep(step);</w:t>
      </w:r>
    </w:p>
    <w:p w:rsidR="00A5032D" w:rsidRPr="00A5032D" w:rsidRDefault="00A5032D" w:rsidP="00A5032D">
      <w:pPr>
        <w:rPr>
          <w:lang w:val="uk-UA"/>
        </w:rPr>
      </w:pPr>
      <w:r w:rsidRPr="00A5032D">
        <w:rPr>
          <w:lang w:val="uk-UA"/>
        </w:rPr>
        <w:t xml:space="preserve">    result.setMessagesDistribution(formMDistrib());</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Default="00A5032D" w:rsidP="00A5032D">
      <w:pPr>
        <w:rPr>
          <w:lang w:val="uk-UA"/>
        </w:rPr>
      </w:pPr>
      <w:r w:rsidRPr="00A5032D">
        <w:rPr>
          <w:lang w:val="uk-UA"/>
        </w:rPr>
        <w:t>}</w:t>
      </w:r>
    </w:p>
    <w:p w:rsidR="00A5032D" w:rsidRPr="00A5032D" w:rsidRDefault="00A5032D" w:rsidP="00A5032D">
      <w:pPr>
        <w:rPr>
          <w:lang w:val="uk-UA"/>
        </w:rPr>
      </w:pPr>
      <w:r w:rsidRPr="00A5032D">
        <w:rPr>
          <w:lang w:val="uk-UA"/>
        </w:rPr>
        <w:lastRenderedPageBreak/>
        <w:t>package org.mazur.toparch.router.multicast;</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java.util.ArrayList;</w:t>
      </w:r>
    </w:p>
    <w:p w:rsidR="00A5032D" w:rsidRPr="00A5032D" w:rsidRDefault="00A5032D" w:rsidP="00A5032D">
      <w:pPr>
        <w:rPr>
          <w:lang w:val="uk-UA"/>
        </w:rPr>
      </w:pPr>
      <w:r w:rsidRPr="00A5032D">
        <w:rPr>
          <w:lang w:val="uk-UA"/>
        </w:rPr>
        <w:t>import java.util.BitSet;</w:t>
      </w:r>
    </w:p>
    <w:p w:rsidR="00A5032D" w:rsidRPr="00A5032D" w:rsidRDefault="00A5032D" w:rsidP="00A5032D">
      <w:pPr>
        <w:rPr>
          <w:lang w:val="uk-UA"/>
        </w:rPr>
      </w:pPr>
      <w:r w:rsidRPr="00A5032D">
        <w:rPr>
          <w:lang w:val="uk-UA"/>
        </w:rPr>
        <w:t>import java.util.HashMap;</w:t>
      </w:r>
    </w:p>
    <w:p w:rsidR="00A5032D" w:rsidRPr="00A5032D" w:rsidRDefault="00A5032D" w:rsidP="00A5032D">
      <w:pPr>
        <w:rPr>
          <w:lang w:val="uk-UA"/>
        </w:rPr>
      </w:pPr>
      <w:r w:rsidRPr="00A5032D">
        <w:rPr>
          <w:lang w:val="uk-UA"/>
        </w:rPr>
        <w:t>import java.util.HashSet;</w:t>
      </w:r>
    </w:p>
    <w:p w:rsidR="00A5032D" w:rsidRPr="00A5032D" w:rsidRDefault="00A5032D" w:rsidP="00A5032D">
      <w:pPr>
        <w:rPr>
          <w:lang w:val="uk-UA"/>
        </w:rPr>
      </w:pPr>
      <w:r w:rsidRPr="00A5032D">
        <w:rPr>
          <w:lang w:val="uk-UA"/>
        </w:rPr>
        <w:t>import java.util.LinkedList;</w:t>
      </w:r>
    </w:p>
    <w:p w:rsidR="00A5032D" w:rsidRPr="00A5032D" w:rsidRDefault="00A5032D" w:rsidP="00A5032D">
      <w:pPr>
        <w:rPr>
          <w:lang w:val="uk-UA"/>
        </w:rPr>
      </w:pPr>
      <w:r w:rsidRPr="00A5032D">
        <w:rPr>
          <w:lang w:val="uk-UA"/>
        </w:rPr>
        <w:t>import java.util.List;</w:t>
      </w:r>
    </w:p>
    <w:p w:rsidR="00A5032D" w:rsidRPr="00A5032D" w:rsidRDefault="00A5032D" w:rsidP="00A5032D">
      <w:pPr>
        <w:rPr>
          <w:lang w:val="uk-UA"/>
        </w:rPr>
      </w:pPr>
      <w:r w:rsidRPr="00A5032D">
        <w:rPr>
          <w:lang w:val="uk-UA"/>
        </w:rPr>
        <w:t>import java.util.Map;</w:t>
      </w:r>
    </w:p>
    <w:p w:rsidR="00A5032D" w:rsidRPr="00A5032D" w:rsidRDefault="00A5032D" w:rsidP="00A5032D">
      <w:pPr>
        <w:rPr>
          <w:lang w:val="uk-UA"/>
        </w:rPr>
      </w:pPr>
      <w:r w:rsidRPr="00A5032D">
        <w:rPr>
          <w:lang w:val="uk-UA"/>
        </w:rPr>
        <w:t>import java.util.Set;</w:t>
      </w:r>
    </w:p>
    <w:p w:rsidR="00A5032D" w:rsidRPr="00A5032D" w:rsidRDefault="00A5032D" w:rsidP="00A5032D">
      <w:pPr>
        <w:rPr>
          <w:lang w:val="uk-UA"/>
        </w:rPr>
      </w:pPr>
      <w:r w:rsidRPr="00A5032D">
        <w:rPr>
          <w:lang w:val="uk-UA"/>
        </w:rPr>
        <w:t>import java.util.Map.Entry;</w:t>
      </w:r>
    </w:p>
    <w:p w:rsidR="00A5032D" w:rsidRPr="00A5032D" w:rsidRDefault="00A5032D" w:rsidP="00A5032D">
      <w:pPr>
        <w:rPr>
          <w:lang w:val="uk-UA"/>
        </w:rPr>
      </w:pPr>
    </w:p>
    <w:p w:rsidR="00A5032D" w:rsidRPr="00A5032D" w:rsidRDefault="00A5032D" w:rsidP="00A5032D">
      <w:pPr>
        <w:rPr>
          <w:lang w:val="uk-UA"/>
        </w:rPr>
      </w:pPr>
      <w:r w:rsidRPr="00A5032D">
        <w:rPr>
          <w:lang w:val="uk-UA"/>
        </w:rPr>
        <w:t>import org.mazur.toparch.State;</w:t>
      </w:r>
    </w:p>
    <w:p w:rsidR="00A5032D" w:rsidRPr="00A5032D" w:rsidRDefault="00A5032D" w:rsidP="00A5032D">
      <w:pPr>
        <w:rPr>
          <w:lang w:val="uk-UA"/>
        </w:rPr>
      </w:pPr>
      <w:r w:rsidRPr="00A5032D">
        <w:rPr>
          <w:lang w:val="uk-UA"/>
        </w:rPr>
        <w:t>import org.mazur.toparch.Utils;</w:t>
      </w:r>
    </w:p>
    <w:p w:rsidR="00A5032D" w:rsidRPr="00A5032D" w:rsidRDefault="00A5032D" w:rsidP="00A5032D">
      <w:pPr>
        <w:rPr>
          <w:lang w:val="uk-UA"/>
        </w:rPr>
      </w:pPr>
      <w:r w:rsidRPr="00A5032D">
        <w:rPr>
          <w:lang w:val="uk-UA"/>
        </w:rPr>
        <w:t>import org.mazur.toparch.model.Message;</w:t>
      </w:r>
    </w:p>
    <w:p w:rsidR="00A5032D" w:rsidRPr="00A5032D" w:rsidRDefault="00A5032D" w:rsidP="00A5032D">
      <w:pPr>
        <w:rPr>
          <w:lang w:val="uk-UA"/>
        </w:rPr>
      </w:pPr>
      <w:r w:rsidRPr="00A5032D">
        <w:rPr>
          <w:lang w:val="uk-UA"/>
        </w:rPr>
        <w:t>import org.mazur.toparch.model.Node;</w:t>
      </w:r>
    </w:p>
    <w:p w:rsidR="00A5032D" w:rsidRPr="00A5032D" w:rsidRDefault="00A5032D" w:rsidP="00A5032D">
      <w:pPr>
        <w:rPr>
          <w:lang w:val="uk-UA"/>
        </w:rPr>
      </w:pPr>
      <w:r w:rsidRPr="00A5032D">
        <w:rPr>
          <w:lang w:val="uk-UA"/>
        </w:rPr>
        <w:t>import org.mazur.toparch.play.HopInfo;</w:t>
      </w:r>
    </w:p>
    <w:p w:rsidR="00A5032D" w:rsidRPr="00A5032D" w:rsidRDefault="00A5032D" w:rsidP="00A5032D">
      <w:pPr>
        <w:rPr>
          <w:lang w:val="uk-UA"/>
        </w:rPr>
      </w:pPr>
      <w:r w:rsidRPr="00A5032D">
        <w:rPr>
          <w:lang w:val="uk-UA"/>
        </w:rPr>
        <w:t>import org.mazur.toparch.play.StepInfo;</w:t>
      </w:r>
    </w:p>
    <w:p w:rsidR="00A5032D" w:rsidRPr="00A5032D" w:rsidRDefault="00A5032D" w:rsidP="00A5032D">
      <w:pPr>
        <w:rPr>
          <w:lang w:val="uk-UA"/>
        </w:rPr>
      </w:pPr>
      <w:r w:rsidRPr="00A5032D">
        <w:rPr>
          <w:lang w:val="uk-UA"/>
        </w:rPr>
        <w:t>import org.mazur.toparch.router.InputDataPanelFactory;</w:t>
      </w:r>
    </w:p>
    <w:p w:rsidR="00A5032D" w:rsidRPr="00A5032D" w:rsidRDefault="00A5032D" w:rsidP="00A5032D">
      <w:pPr>
        <w:rPr>
          <w:lang w:val="uk-UA"/>
        </w:rPr>
      </w:pPr>
      <w:r w:rsidRPr="00A5032D">
        <w:rPr>
          <w:lang w:val="uk-UA"/>
        </w:rPr>
        <w:t>import org.mazur.toparch.router.LinkDescriptor;</w:t>
      </w:r>
    </w:p>
    <w:p w:rsidR="00A5032D" w:rsidRPr="00A5032D" w:rsidRDefault="00A5032D" w:rsidP="00A5032D">
      <w:pPr>
        <w:rPr>
          <w:lang w:val="uk-UA"/>
        </w:rPr>
      </w:pPr>
      <w:r w:rsidRPr="00A5032D">
        <w:rPr>
          <w:lang w:val="uk-UA"/>
        </w:rPr>
        <w:t>import org.mazur.toparch.router.Router;</w:t>
      </w:r>
    </w:p>
    <w:p w:rsidR="00A5032D" w:rsidRPr="00A5032D" w:rsidRDefault="00A5032D" w:rsidP="00A5032D">
      <w:pPr>
        <w:rPr>
          <w:lang w:val="uk-UA"/>
        </w:rPr>
      </w:pPr>
    </w:p>
    <w:p w:rsidR="00A5032D" w:rsidRPr="00A5032D" w:rsidRDefault="00A5032D" w:rsidP="00A5032D">
      <w:pPr>
        <w:rPr>
          <w:lang w:val="uk-UA"/>
        </w:rPr>
      </w:pPr>
      <w:r w:rsidRPr="00A5032D">
        <w:rPr>
          <w:lang w:val="uk-UA"/>
        </w:rPr>
        <w:t>/**</w:t>
      </w:r>
    </w:p>
    <w:p w:rsidR="00A5032D" w:rsidRPr="00A5032D" w:rsidRDefault="00A5032D" w:rsidP="00A5032D">
      <w:pPr>
        <w:rPr>
          <w:lang w:val="uk-UA"/>
        </w:rPr>
      </w:pPr>
      <w:r w:rsidRPr="00A5032D">
        <w:rPr>
          <w:lang w:val="uk-UA"/>
        </w:rPr>
        <w:t xml:space="preserve"> * </w:t>
      </w:r>
    </w:p>
    <w:p w:rsidR="00A5032D" w:rsidRPr="00A5032D" w:rsidRDefault="00A5032D" w:rsidP="00A5032D">
      <w:pPr>
        <w:rPr>
          <w:lang w:val="uk-UA"/>
        </w:rPr>
      </w:pPr>
      <w:r w:rsidRPr="00A5032D">
        <w:rPr>
          <w:lang w:val="uk-UA"/>
        </w:rPr>
        <w:t xml:space="preserve"> * @version: $Id$</w:t>
      </w:r>
    </w:p>
    <w:p w:rsidR="00A5032D" w:rsidRPr="00A5032D" w:rsidRDefault="00A5032D" w:rsidP="00A5032D">
      <w:pPr>
        <w:rPr>
          <w:lang w:val="uk-UA"/>
        </w:rPr>
      </w:pPr>
      <w:r w:rsidRPr="00A5032D">
        <w:rPr>
          <w:lang w:val="uk-UA"/>
        </w:rPr>
        <w:t xml:space="preserve"> * @author Roman Mazur (mailto: mazur.roman@gmail.co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public class MulticastRouter extends Router&lt;MulticastInputs&gt;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 Senders. */</w:t>
      </w:r>
    </w:p>
    <w:p w:rsidR="00A5032D" w:rsidRPr="00A5032D" w:rsidRDefault="00A5032D" w:rsidP="00A5032D">
      <w:pPr>
        <w:rPr>
          <w:lang w:val="uk-UA"/>
        </w:rPr>
      </w:pPr>
      <w:r w:rsidRPr="00A5032D">
        <w:rPr>
          <w:lang w:val="uk-UA"/>
        </w:rPr>
        <w:t xml:space="preserve">  private HashSet&lt;GenericNode&gt; sender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Step. */</w:t>
      </w:r>
    </w:p>
    <w:p w:rsidR="00A5032D" w:rsidRPr="00A5032D" w:rsidRDefault="00A5032D" w:rsidP="00A5032D">
      <w:pPr>
        <w:rPr>
          <w:lang w:val="uk-UA"/>
        </w:rPr>
      </w:pPr>
      <w:r w:rsidRPr="00A5032D">
        <w:rPr>
          <w:lang w:val="uk-UA"/>
        </w:rPr>
        <w:t xml:space="preserve">  private int step = 0, d;</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Nodes. */</w:t>
      </w:r>
    </w:p>
    <w:p w:rsidR="00A5032D" w:rsidRPr="00A5032D" w:rsidRDefault="00A5032D" w:rsidP="00A5032D">
      <w:pPr>
        <w:rPr>
          <w:lang w:val="uk-UA"/>
        </w:rPr>
      </w:pPr>
      <w:r w:rsidRPr="00A5032D">
        <w:rPr>
          <w:lang w:val="uk-UA"/>
        </w:rPr>
        <w:t xml:space="preserve">  private List&lt;GenericNode&gt; nod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List&lt;LinkDescriptor&gt; killed;</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Busy nodes. */</w:t>
      </w:r>
    </w:p>
    <w:p w:rsidR="00A5032D" w:rsidRPr="00A5032D" w:rsidRDefault="00A5032D" w:rsidP="00A5032D">
      <w:pPr>
        <w:rPr>
          <w:lang w:val="uk-UA"/>
        </w:rPr>
      </w:pPr>
      <w:r w:rsidRPr="00A5032D">
        <w:rPr>
          <w:lang w:val="uk-UA"/>
        </w:rPr>
        <w:t xml:space="preserve">  private BitSet busyNod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Marked nodes. */</w:t>
      </w:r>
    </w:p>
    <w:p w:rsidR="00A5032D" w:rsidRPr="00A5032D" w:rsidRDefault="00A5032D" w:rsidP="00A5032D">
      <w:pPr>
        <w:rPr>
          <w:lang w:val="uk-UA"/>
        </w:rPr>
      </w:pPr>
      <w:r w:rsidRPr="00A5032D">
        <w:rPr>
          <w:lang w:val="uk-UA"/>
        </w:rPr>
        <w:t xml:space="preserve">  private Set&lt;GenericNode&gt; markedNod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rotected InputDataPanelFactory&lt;MulticastInputs&gt; createFactory() {</w:t>
      </w:r>
    </w:p>
    <w:p w:rsidR="00A5032D" w:rsidRPr="00A5032D" w:rsidRDefault="00A5032D" w:rsidP="00A5032D">
      <w:pPr>
        <w:rPr>
          <w:lang w:val="uk-UA"/>
        </w:rPr>
      </w:pPr>
      <w:r w:rsidRPr="00A5032D">
        <w:rPr>
          <w:lang w:val="uk-UA"/>
        </w:rPr>
        <w:t xml:space="preserve">    return new MulticastInputsFactory();</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String getName() { return "Мультикаст";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rivate void addSender(final int number, final List&lt;Integer&gt; destinations) {</w:t>
      </w:r>
    </w:p>
    <w:p w:rsidR="00A5032D" w:rsidRPr="00A5032D" w:rsidRDefault="00A5032D" w:rsidP="00A5032D">
      <w:pPr>
        <w:rPr>
          <w:lang w:val="uk-UA"/>
        </w:rPr>
      </w:pPr>
      <w:r w:rsidRPr="00A5032D">
        <w:rPr>
          <w:lang w:val="uk-UA"/>
        </w:rPr>
        <w:t xml:space="preserve">    GenericNode node = nodes.get(number);</w:t>
      </w:r>
    </w:p>
    <w:p w:rsidR="00A5032D" w:rsidRPr="00A5032D" w:rsidRDefault="00A5032D" w:rsidP="00A5032D">
      <w:pPr>
        <w:rPr>
          <w:lang w:val="uk-UA"/>
        </w:rPr>
      </w:pPr>
      <w:r w:rsidRPr="00A5032D">
        <w:rPr>
          <w:lang w:val="uk-UA"/>
        </w:rPr>
        <w:t xml:space="preserve">    GenericMessage msg = new GenericMessage(number, destinations, new BitSet(Utils.getNodesCount(d)));</w:t>
      </w:r>
    </w:p>
    <w:p w:rsidR="00A5032D" w:rsidRPr="00A5032D" w:rsidRDefault="00A5032D" w:rsidP="00A5032D">
      <w:pPr>
        <w:rPr>
          <w:lang w:val="uk-UA"/>
        </w:rPr>
      </w:pPr>
      <w:r w:rsidRPr="00A5032D">
        <w:rPr>
          <w:lang w:val="uk-UA"/>
        </w:rPr>
        <w:t xml:space="preserve">    node.addMessage(msg);</w:t>
      </w:r>
    </w:p>
    <w:p w:rsidR="00A5032D" w:rsidRPr="00A5032D" w:rsidRDefault="00A5032D" w:rsidP="00A5032D">
      <w:pPr>
        <w:rPr>
          <w:lang w:val="uk-UA"/>
        </w:rPr>
      </w:pPr>
      <w:r w:rsidRPr="00A5032D">
        <w:rPr>
          <w:lang w:val="uk-UA"/>
        </w:rPr>
        <w:t xml:space="preserve">    senders.add(nod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Set&lt;? extends Node&gt; getMarkedNodes() { return markedNodes;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rotected StepInfo next(final MulticastInputs input) {</w:t>
      </w:r>
    </w:p>
    <w:p w:rsidR="00A5032D" w:rsidRPr="00A5032D" w:rsidRDefault="00A5032D" w:rsidP="00A5032D">
      <w:pPr>
        <w:rPr>
          <w:lang w:val="uk-UA"/>
        </w:rPr>
      </w:pPr>
      <w:r w:rsidRPr="00A5032D">
        <w:rPr>
          <w:lang w:val="uk-UA"/>
        </w:rPr>
        <w:t xml:space="preserve">    step++;</w:t>
      </w:r>
    </w:p>
    <w:p w:rsidR="00A5032D" w:rsidRPr="00A5032D" w:rsidRDefault="00A5032D" w:rsidP="00A5032D">
      <w:pPr>
        <w:rPr>
          <w:lang w:val="uk-UA"/>
        </w:rPr>
      </w:pPr>
      <w:r w:rsidRPr="00A5032D">
        <w:rPr>
          <w:lang w:val="uk-UA"/>
        </w:rPr>
        <w:lastRenderedPageBreak/>
        <w:t xml:space="preserve">    busyNodes.clear();</w:t>
      </w:r>
    </w:p>
    <w:p w:rsidR="00A5032D" w:rsidRPr="00A5032D" w:rsidRDefault="00A5032D" w:rsidP="00A5032D">
      <w:pPr>
        <w:rPr>
          <w:lang w:val="uk-UA"/>
        </w:rPr>
      </w:pPr>
      <w:r w:rsidRPr="00A5032D">
        <w:rPr>
          <w:lang w:val="uk-UA"/>
        </w:rPr>
        <w:t xml:space="preserve">    killed = input.getKilled();</w:t>
      </w:r>
    </w:p>
    <w:p w:rsidR="00A5032D" w:rsidRPr="00A5032D" w:rsidRDefault="00A5032D" w:rsidP="00A5032D">
      <w:pPr>
        <w:rPr>
          <w:lang w:val="uk-UA"/>
        </w:rPr>
      </w:pPr>
      <w:r w:rsidRPr="00A5032D">
        <w:rPr>
          <w:lang w:val="uk-UA"/>
        </w:rPr>
        <w:t xml:space="preserve">    if (senders == null) {</w:t>
      </w:r>
    </w:p>
    <w:p w:rsidR="00A5032D" w:rsidRPr="00A5032D" w:rsidRDefault="00A5032D" w:rsidP="00A5032D">
      <w:pPr>
        <w:rPr>
          <w:lang w:val="uk-UA"/>
        </w:rPr>
      </w:pPr>
      <w:r w:rsidRPr="00A5032D">
        <w:rPr>
          <w:lang w:val="uk-UA"/>
        </w:rPr>
        <w:t xml:space="preserve">      senders = new HashSet&lt;GenericNode&gt;();</w:t>
      </w:r>
    </w:p>
    <w:p w:rsidR="00A5032D" w:rsidRPr="00A5032D" w:rsidRDefault="00A5032D" w:rsidP="00A5032D">
      <w:pPr>
        <w:rPr>
          <w:lang w:val="uk-UA"/>
        </w:rPr>
      </w:pPr>
      <w:r w:rsidRPr="00A5032D">
        <w:rPr>
          <w:lang w:val="uk-UA"/>
        </w:rPr>
        <w:t xml:space="preserve">      addSender(input.getSource(), input.getDestination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StepInfo result = new StepInfo();</w:t>
      </w:r>
    </w:p>
    <w:p w:rsidR="00A5032D" w:rsidRPr="00A5032D" w:rsidRDefault="00A5032D" w:rsidP="00A5032D">
      <w:pPr>
        <w:rPr>
          <w:lang w:val="uk-UA"/>
        </w:rPr>
      </w:pPr>
      <w:r w:rsidRPr="00A5032D">
        <w:rPr>
          <w:lang w:val="uk-UA"/>
        </w:rPr>
        <w:t xml:space="preserve">    result.setStep(step);</w:t>
      </w:r>
    </w:p>
    <w:p w:rsidR="00A5032D" w:rsidRPr="00A5032D" w:rsidRDefault="00A5032D" w:rsidP="00A5032D">
      <w:pPr>
        <w:rPr>
          <w:lang w:val="uk-UA"/>
        </w:rPr>
      </w:pPr>
      <w:r w:rsidRPr="00A5032D">
        <w:rPr>
          <w:lang w:val="uk-UA"/>
        </w:rPr>
        <w:t xml:space="preserve">    List&lt;HopInfo&gt; hops = new LinkedList&lt;HopInfo&gt;();</w:t>
      </w:r>
    </w:p>
    <w:p w:rsidR="00A5032D" w:rsidRPr="00A5032D" w:rsidRDefault="00A5032D" w:rsidP="00A5032D">
      <w:pPr>
        <w:rPr>
          <w:lang w:val="uk-UA"/>
        </w:rPr>
      </w:pPr>
      <w:r w:rsidRPr="00A5032D">
        <w:rPr>
          <w:lang w:val="uk-UA"/>
        </w:rPr>
        <w:t xml:space="preserve">    for (GenericNode s : new ArrayList&lt;GenericNode&gt;(senders)) {</w:t>
      </w:r>
    </w:p>
    <w:p w:rsidR="00A5032D" w:rsidRPr="00A5032D" w:rsidRDefault="00A5032D" w:rsidP="00A5032D">
      <w:pPr>
        <w:rPr>
          <w:lang w:val="uk-UA"/>
        </w:rPr>
      </w:pPr>
      <w:r w:rsidRPr="00A5032D">
        <w:rPr>
          <w:lang w:val="uk-UA"/>
        </w:rPr>
        <w:t xml:space="preserve">      if (s.getMessages().length == 0) { senders.remove(s); } </w:t>
      </w:r>
    </w:p>
    <w:p w:rsidR="00A5032D" w:rsidRPr="00A5032D" w:rsidRDefault="00A5032D" w:rsidP="00A5032D">
      <w:pPr>
        <w:rPr>
          <w:lang w:val="uk-UA"/>
        </w:rPr>
      </w:pPr>
      <w:r w:rsidRPr="00A5032D">
        <w:rPr>
          <w:lang w:val="uk-UA"/>
        </w:rPr>
        <w:t xml:space="preserve">      GenericMessage m = s.nextMessage();</w:t>
      </w:r>
    </w:p>
    <w:p w:rsidR="00A5032D" w:rsidRPr="00A5032D" w:rsidRDefault="00A5032D" w:rsidP="00A5032D">
      <w:pPr>
        <w:rPr>
          <w:lang w:val="uk-UA"/>
        </w:rPr>
      </w:pPr>
      <w:r w:rsidRPr="00A5032D">
        <w:rPr>
          <w:lang w:val="uk-UA"/>
        </w:rPr>
        <w:t xml:space="preserve">      if (m == null) { continue; }</w:t>
      </w:r>
    </w:p>
    <w:p w:rsidR="00A5032D" w:rsidRPr="00A5032D" w:rsidRDefault="00A5032D" w:rsidP="00A5032D">
      <w:pPr>
        <w:rPr>
          <w:lang w:val="uk-UA"/>
        </w:rPr>
      </w:pPr>
      <w:r w:rsidRPr="00A5032D">
        <w:rPr>
          <w:lang w:val="uk-UA"/>
        </w:rPr>
        <w:t xml:space="preserve">      HopInfo hop = s.send(m); </w:t>
      </w:r>
    </w:p>
    <w:p w:rsidR="00A5032D" w:rsidRPr="00A5032D" w:rsidRDefault="00A5032D" w:rsidP="00A5032D">
      <w:pPr>
        <w:rPr>
          <w:lang w:val="uk-UA"/>
        </w:rPr>
      </w:pPr>
      <w:r w:rsidRPr="00A5032D">
        <w:rPr>
          <w:lang w:val="uk-UA"/>
        </w:rPr>
        <w:t xml:space="preserve">      if (hop == null) { continue; }</w:t>
      </w:r>
    </w:p>
    <w:p w:rsidR="00A5032D" w:rsidRPr="00A5032D" w:rsidRDefault="00A5032D" w:rsidP="00A5032D">
      <w:pPr>
        <w:rPr>
          <w:lang w:val="uk-UA"/>
        </w:rPr>
      </w:pPr>
      <w:r w:rsidRPr="00A5032D">
        <w:rPr>
          <w:lang w:val="uk-UA"/>
        </w:rPr>
        <w:t xml:space="preserve">      hops.add(hop);</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if (!hops.isEmpty()) { result.setHopsInfo(hops);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markedNodes.addAll(senders);</w:t>
      </w:r>
    </w:p>
    <w:p w:rsidR="00A5032D" w:rsidRPr="00A5032D" w:rsidRDefault="00A5032D" w:rsidP="00A5032D">
      <w:pPr>
        <w:rPr>
          <w:lang w:val="uk-UA"/>
        </w:rPr>
      </w:pPr>
      <w:r w:rsidRPr="00A5032D">
        <w:rPr>
          <w:lang w:val="uk-UA"/>
        </w:rPr>
        <w:t xml:space="preserve">    if (result.getHopsInfo() == null) { return null; }</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public String[][] formMDistrib() {</w:t>
      </w:r>
    </w:p>
    <w:p w:rsidR="00A5032D" w:rsidRPr="00A5032D" w:rsidRDefault="00A5032D" w:rsidP="00A5032D">
      <w:pPr>
        <w:rPr>
          <w:lang w:val="uk-UA"/>
        </w:rPr>
      </w:pPr>
      <w:r w:rsidRPr="00A5032D">
        <w:rPr>
          <w:lang w:val="uk-UA"/>
        </w:rPr>
        <w:t xml:space="preserve">    String[][] result = new String[nodes.size()][];</w:t>
      </w:r>
    </w:p>
    <w:p w:rsidR="00A5032D" w:rsidRPr="00A5032D" w:rsidRDefault="00A5032D" w:rsidP="00A5032D">
      <w:pPr>
        <w:rPr>
          <w:lang w:val="uk-UA"/>
        </w:rPr>
      </w:pPr>
      <w:r w:rsidRPr="00A5032D">
        <w:rPr>
          <w:lang w:val="uk-UA"/>
        </w:rPr>
        <w:t xml:space="preserve">    int index = 0;</w:t>
      </w:r>
    </w:p>
    <w:p w:rsidR="00A5032D" w:rsidRPr="00A5032D" w:rsidRDefault="00A5032D" w:rsidP="00A5032D">
      <w:pPr>
        <w:rPr>
          <w:lang w:val="uk-UA"/>
        </w:rPr>
      </w:pPr>
      <w:r w:rsidRPr="00A5032D">
        <w:rPr>
          <w:lang w:val="uk-UA"/>
        </w:rPr>
        <w:t xml:space="preserve">    for (Node node : nodes) {</w:t>
      </w:r>
    </w:p>
    <w:p w:rsidR="00A5032D" w:rsidRPr="00A5032D" w:rsidRDefault="00A5032D" w:rsidP="00A5032D">
      <w:pPr>
        <w:rPr>
          <w:lang w:val="uk-UA"/>
        </w:rPr>
      </w:pPr>
      <w:r w:rsidRPr="00A5032D">
        <w:rPr>
          <w:lang w:val="uk-UA"/>
        </w:rPr>
        <w:t xml:space="preserve">      result[index++] = node.getMessage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void reinit() {</w:t>
      </w:r>
    </w:p>
    <w:p w:rsidR="00A5032D" w:rsidRPr="00A5032D" w:rsidRDefault="00A5032D" w:rsidP="00A5032D">
      <w:pPr>
        <w:rPr>
          <w:lang w:val="uk-UA"/>
        </w:rPr>
      </w:pPr>
      <w:r w:rsidRPr="00A5032D">
        <w:rPr>
          <w:lang w:val="uk-UA"/>
        </w:rPr>
        <w:t xml:space="preserve">    d = State.INSTANCE.getDimension();</w:t>
      </w:r>
    </w:p>
    <w:p w:rsidR="00A5032D" w:rsidRPr="00A5032D" w:rsidRDefault="00A5032D" w:rsidP="00A5032D">
      <w:pPr>
        <w:rPr>
          <w:lang w:val="uk-UA"/>
        </w:rPr>
      </w:pPr>
      <w:r w:rsidRPr="00A5032D">
        <w:rPr>
          <w:lang w:val="uk-UA"/>
        </w:rPr>
        <w:t xml:space="preserve">    step = 0;</w:t>
      </w:r>
    </w:p>
    <w:p w:rsidR="00A5032D" w:rsidRPr="00A5032D" w:rsidRDefault="00A5032D" w:rsidP="00A5032D">
      <w:pPr>
        <w:rPr>
          <w:lang w:val="uk-UA"/>
        </w:rPr>
      </w:pPr>
      <w:r w:rsidRPr="00A5032D">
        <w:rPr>
          <w:lang w:val="uk-UA"/>
        </w:rPr>
        <w:t xml:space="preserve">    senders = null;</w:t>
      </w:r>
    </w:p>
    <w:p w:rsidR="00A5032D" w:rsidRPr="00A5032D" w:rsidRDefault="00A5032D" w:rsidP="00A5032D">
      <w:pPr>
        <w:rPr>
          <w:lang w:val="uk-UA"/>
        </w:rPr>
      </w:pPr>
      <w:r w:rsidRPr="00A5032D">
        <w:rPr>
          <w:lang w:val="uk-UA"/>
        </w:rPr>
        <w:t xml:space="preserve">    int n = Utils.getNodesCount(d);</w:t>
      </w:r>
    </w:p>
    <w:p w:rsidR="00A5032D" w:rsidRPr="00A5032D" w:rsidRDefault="00A5032D" w:rsidP="00A5032D">
      <w:pPr>
        <w:rPr>
          <w:lang w:val="uk-UA"/>
        </w:rPr>
      </w:pPr>
      <w:r w:rsidRPr="00A5032D">
        <w:rPr>
          <w:lang w:val="uk-UA"/>
        </w:rPr>
        <w:t xml:space="preserve">    busyNodes = new BitSet(n);</w:t>
      </w:r>
    </w:p>
    <w:p w:rsidR="00A5032D" w:rsidRPr="00A5032D" w:rsidRDefault="00A5032D" w:rsidP="00A5032D">
      <w:pPr>
        <w:rPr>
          <w:lang w:val="uk-UA"/>
        </w:rPr>
      </w:pPr>
      <w:r w:rsidRPr="00A5032D">
        <w:rPr>
          <w:lang w:val="uk-UA"/>
        </w:rPr>
        <w:t xml:space="preserve">    nodes = new ArrayList&lt;GenericNode&gt;(n);</w:t>
      </w:r>
    </w:p>
    <w:p w:rsidR="00A5032D" w:rsidRPr="00A5032D" w:rsidRDefault="00A5032D" w:rsidP="00A5032D">
      <w:pPr>
        <w:rPr>
          <w:lang w:val="uk-UA"/>
        </w:rPr>
      </w:pPr>
      <w:r w:rsidRPr="00A5032D">
        <w:rPr>
          <w:lang w:val="uk-UA"/>
        </w:rPr>
        <w:t xml:space="preserve">    for (int i = 0; i &lt; n; i++) {</w:t>
      </w:r>
    </w:p>
    <w:p w:rsidR="00A5032D" w:rsidRPr="00A5032D" w:rsidRDefault="00A5032D" w:rsidP="00A5032D">
      <w:pPr>
        <w:rPr>
          <w:lang w:val="uk-UA"/>
        </w:rPr>
      </w:pPr>
      <w:r w:rsidRPr="00A5032D">
        <w:rPr>
          <w:lang w:val="uk-UA"/>
        </w:rPr>
        <w:t xml:space="preserve">      GenericNode node = new GenericNode();</w:t>
      </w:r>
    </w:p>
    <w:p w:rsidR="00A5032D" w:rsidRPr="00A5032D" w:rsidRDefault="00A5032D" w:rsidP="00A5032D">
      <w:pPr>
        <w:rPr>
          <w:lang w:val="uk-UA"/>
        </w:rPr>
      </w:pPr>
      <w:r w:rsidRPr="00A5032D">
        <w:rPr>
          <w:lang w:val="uk-UA"/>
        </w:rPr>
        <w:t xml:space="preserve">      node.setNumber(i);</w:t>
      </w:r>
    </w:p>
    <w:p w:rsidR="00A5032D" w:rsidRPr="00A5032D" w:rsidRDefault="00A5032D" w:rsidP="00A5032D">
      <w:pPr>
        <w:rPr>
          <w:lang w:val="uk-UA"/>
        </w:rPr>
      </w:pPr>
      <w:r w:rsidRPr="00A5032D">
        <w:rPr>
          <w:lang w:val="uk-UA"/>
        </w:rPr>
        <w:t xml:space="preserve">      nodes.add(node);</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markedNodes = new HashSet&lt;GenericNode&gt;(n);</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version: $Id$</w:t>
      </w:r>
    </w:p>
    <w:p w:rsidR="00A5032D" w:rsidRPr="00A5032D" w:rsidRDefault="00A5032D" w:rsidP="00A5032D">
      <w:pPr>
        <w:rPr>
          <w:lang w:val="uk-UA"/>
        </w:rPr>
      </w:pPr>
      <w:r w:rsidRPr="00A5032D">
        <w:rPr>
          <w:lang w:val="uk-UA"/>
        </w:rPr>
        <w:t xml:space="preserve">   * @author Roman Mazur (mailto: mazur.roman@gmail.co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class GenericNode extends Nod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void addMessage(final Message m) {</w:t>
      </w:r>
    </w:p>
    <w:p w:rsidR="00A5032D" w:rsidRPr="00A5032D" w:rsidRDefault="00A5032D" w:rsidP="00A5032D">
      <w:pPr>
        <w:rPr>
          <w:lang w:val="uk-UA"/>
        </w:rPr>
      </w:pPr>
      <w:r w:rsidRPr="00A5032D">
        <w:rPr>
          <w:lang w:val="uk-UA"/>
        </w:rPr>
        <w:t xml:space="preserve">      GenericMessage msg = (GenericMessage)m;</w:t>
      </w:r>
    </w:p>
    <w:p w:rsidR="00A5032D" w:rsidRPr="00A5032D" w:rsidRDefault="00A5032D" w:rsidP="00A5032D">
      <w:pPr>
        <w:rPr>
          <w:lang w:val="uk-UA"/>
        </w:rPr>
      </w:pPr>
      <w:r w:rsidRPr="00A5032D">
        <w:rPr>
          <w:lang w:val="uk-UA"/>
        </w:rPr>
        <w:t xml:space="preserve">      Map&lt;Integer, List&lt;Integer&gt;&gt; mGroups = new HashMap&lt;Integer, List&lt;Integer&gt;&gt;();</w:t>
      </w:r>
    </w:p>
    <w:p w:rsidR="00A5032D" w:rsidRPr="00A5032D" w:rsidRDefault="00A5032D" w:rsidP="00A5032D">
      <w:pPr>
        <w:rPr>
          <w:lang w:val="uk-UA"/>
        </w:rPr>
      </w:pPr>
      <w:r w:rsidRPr="00A5032D">
        <w:rPr>
          <w:lang w:val="uk-UA"/>
        </w:rPr>
        <w:t xml:space="preserve">      for (int dest : msg.destinations) {</w:t>
      </w:r>
    </w:p>
    <w:p w:rsidR="00A5032D" w:rsidRPr="00A5032D" w:rsidRDefault="00A5032D" w:rsidP="00A5032D">
      <w:pPr>
        <w:rPr>
          <w:lang w:val="uk-UA"/>
        </w:rPr>
      </w:pPr>
      <w:r w:rsidRPr="00A5032D">
        <w:rPr>
          <w:lang w:val="uk-UA"/>
        </w:rPr>
        <w:t xml:space="preserve">        int next = Utils.getNextNode(getNumber(), dest, d, createRouteFilter(getNumber(), msg, killed));</w:t>
      </w:r>
    </w:p>
    <w:p w:rsidR="00A5032D" w:rsidRPr="00A5032D" w:rsidRDefault="00A5032D" w:rsidP="00A5032D">
      <w:pPr>
        <w:rPr>
          <w:lang w:val="uk-UA"/>
        </w:rPr>
      </w:pPr>
      <w:r w:rsidRPr="00A5032D">
        <w:rPr>
          <w:lang w:val="uk-UA"/>
        </w:rPr>
        <w:t xml:space="preserve">        List&lt;Integer&gt; group = mGroups.get(next);</w:t>
      </w:r>
    </w:p>
    <w:p w:rsidR="00A5032D" w:rsidRPr="00A5032D" w:rsidRDefault="00A5032D" w:rsidP="00A5032D">
      <w:pPr>
        <w:rPr>
          <w:lang w:val="uk-UA"/>
        </w:rPr>
      </w:pPr>
      <w:r w:rsidRPr="00A5032D">
        <w:rPr>
          <w:lang w:val="uk-UA"/>
        </w:rPr>
        <w:t xml:space="preserve">        if (group == null) { group = new ArrayList&lt;Integer&gt;(); mGroups.put(next, group); }</w:t>
      </w:r>
    </w:p>
    <w:p w:rsidR="00A5032D" w:rsidRPr="00A5032D" w:rsidRDefault="00A5032D" w:rsidP="00A5032D">
      <w:pPr>
        <w:rPr>
          <w:lang w:val="uk-UA"/>
        </w:rPr>
      </w:pPr>
      <w:r w:rsidRPr="00A5032D">
        <w:rPr>
          <w:lang w:val="uk-UA"/>
        </w:rPr>
        <w:t xml:space="preserve">        group.add(des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for (Entry&lt;Integer, List&lt;Integer&gt;&gt; e : mGroups.entrySet()) {</w:t>
      </w:r>
    </w:p>
    <w:p w:rsidR="00A5032D" w:rsidRPr="00A5032D" w:rsidRDefault="00A5032D" w:rsidP="00A5032D">
      <w:pPr>
        <w:rPr>
          <w:lang w:val="uk-UA"/>
        </w:rPr>
      </w:pPr>
      <w:r w:rsidRPr="00A5032D">
        <w:rPr>
          <w:lang w:val="uk-UA"/>
        </w:rPr>
        <w:lastRenderedPageBreak/>
        <w:t xml:space="preserve">        boolean exist = false;</w:t>
      </w:r>
    </w:p>
    <w:p w:rsidR="00A5032D" w:rsidRPr="00A5032D" w:rsidRDefault="00A5032D" w:rsidP="00A5032D">
      <w:pPr>
        <w:rPr>
          <w:lang w:val="uk-UA"/>
        </w:rPr>
      </w:pPr>
      <w:r w:rsidRPr="00A5032D">
        <w:rPr>
          <w:lang w:val="uk-UA"/>
        </w:rPr>
        <w:t xml:space="preserve">        for (Message existedM : getBuffers()) {</w:t>
      </w:r>
    </w:p>
    <w:p w:rsidR="00A5032D" w:rsidRPr="00A5032D" w:rsidRDefault="00A5032D" w:rsidP="00A5032D">
      <w:pPr>
        <w:rPr>
          <w:lang w:val="uk-UA"/>
        </w:rPr>
      </w:pPr>
      <w:r w:rsidRPr="00A5032D">
        <w:rPr>
          <w:lang w:val="uk-UA"/>
        </w:rPr>
        <w:t xml:space="preserve">          if (((GenericMessage)existedM).getPartner(getNumber()) == e.getKey()) {</w:t>
      </w:r>
    </w:p>
    <w:p w:rsidR="00A5032D" w:rsidRPr="00A5032D" w:rsidRDefault="00A5032D" w:rsidP="00A5032D">
      <w:pPr>
        <w:rPr>
          <w:lang w:val="uk-UA"/>
        </w:rPr>
      </w:pPr>
      <w:r w:rsidRPr="00A5032D">
        <w:rPr>
          <w:lang w:val="uk-UA"/>
        </w:rPr>
        <w:t xml:space="preserve">            ((GenericMessage)existedM).destinations.addAll(e.getValue());</w:t>
      </w:r>
    </w:p>
    <w:p w:rsidR="00A5032D" w:rsidRPr="00A5032D" w:rsidRDefault="00A5032D" w:rsidP="00A5032D">
      <w:pPr>
        <w:rPr>
          <w:lang w:val="uk-UA"/>
        </w:rPr>
      </w:pPr>
      <w:r w:rsidRPr="00A5032D">
        <w:rPr>
          <w:lang w:val="uk-UA"/>
        </w:rPr>
        <w:t xml:space="preserve">            exist = true;</w:t>
      </w:r>
    </w:p>
    <w:p w:rsidR="00A5032D" w:rsidRPr="00A5032D" w:rsidRDefault="00A5032D" w:rsidP="00A5032D">
      <w:pPr>
        <w:rPr>
          <w:lang w:val="uk-UA"/>
        </w:rPr>
      </w:pPr>
      <w:r w:rsidRPr="00A5032D">
        <w:rPr>
          <w:lang w:val="uk-UA"/>
        </w:rPr>
        <w:t xml:space="preserve">            break;</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if (exist) { continue; }</w:t>
      </w:r>
    </w:p>
    <w:p w:rsidR="00A5032D" w:rsidRPr="00A5032D" w:rsidRDefault="00A5032D" w:rsidP="00A5032D">
      <w:pPr>
        <w:rPr>
          <w:lang w:val="uk-UA"/>
        </w:rPr>
      </w:pPr>
      <w:r w:rsidRPr="00A5032D">
        <w:rPr>
          <w:lang w:val="uk-UA"/>
        </w:rPr>
        <w:t xml:space="preserve">        BitSet bs = new BitSet();</w:t>
      </w:r>
    </w:p>
    <w:p w:rsidR="00A5032D" w:rsidRPr="00A5032D" w:rsidRDefault="00A5032D" w:rsidP="00A5032D">
      <w:pPr>
        <w:rPr>
          <w:lang w:val="uk-UA"/>
        </w:rPr>
      </w:pPr>
      <w:r w:rsidRPr="00A5032D">
        <w:rPr>
          <w:lang w:val="uk-UA"/>
        </w:rPr>
        <w:t xml:space="preserve">        bs.or(m.getVisitedNodes());</w:t>
      </w:r>
    </w:p>
    <w:p w:rsidR="00A5032D" w:rsidRPr="00A5032D" w:rsidRDefault="00A5032D" w:rsidP="00A5032D">
      <w:pPr>
        <w:rPr>
          <w:lang w:val="uk-UA"/>
        </w:rPr>
      </w:pPr>
      <w:r w:rsidRPr="00A5032D">
        <w:rPr>
          <w:lang w:val="uk-UA"/>
        </w:rPr>
        <w:t xml:space="preserve">        GenericMessage nm = new GenericMessage(m.getSource(), e.getValue(), bs);</w:t>
      </w:r>
    </w:p>
    <w:p w:rsidR="00A5032D" w:rsidRPr="00A5032D" w:rsidRDefault="00A5032D" w:rsidP="00A5032D">
      <w:pPr>
        <w:rPr>
          <w:lang w:val="uk-UA"/>
        </w:rPr>
      </w:pPr>
      <w:r w:rsidRPr="00A5032D">
        <w:rPr>
          <w:lang w:val="uk-UA"/>
        </w:rPr>
        <w:t xml:space="preserve">        nm.setDestination(e.getValue().get(0));</w:t>
      </w:r>
    </w:p>
    <w:p w:rsidR="00A5032D" w:rsidRPr="00A5032D" w:rsidRDefault="00A5032D" w:rsidP="00A5032D">
      <w:pPr>
        <w:rPr>
          <w:lang w:val="uk-UA"/>
        </w:rPr>
      </w:pPr>
      <w:r w:rsidRPr="00A5032D">
        <w:rPr>
          <w:lang w:val="uk-UA"/>
        </w:rPr>
        <w:t xml:space="preserve">        nm.partner = e.getKey();</w:t>
      </w:r>
    </w:p>
    <w:p w:rsidR="00A5032D" w:rsidRPr="00A5032D" w:rsidRDefault="00A5032D" w:rsidP="00A5032D">
      <w:pPr>
        <w:rPr>
          <w:lang w:val="uk-UA"/>
        </w:rPr>
      </w:pPr>
      <w:r w:rsidRPr="00A5032D">
        <w:rPr>
          <w:lang w:val="uk-UA"/>
        </w:rPr>
        <w:t xml:space="preserve">        super.addMessage(nm);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GenericMessage nextMessage() {</w:t>
      </w:r>
    </w:p>
    <w:p w:rsidR="00A5032D" w:rsidRPr="00A5032D" w:rsidRDefault="00A5032D" w:rsidP="00A5032D">
      <w:pPr>
        <w:rPr>
          <w:lang w:val="uk-UA"/>
        </w:rPr>
      </w:pPr>
      <w:r w:rsidRPr="00A5032D">
        <w:rPr>
          <w:lang w:val="uk-UA"/>
        </w:rPr>
        <w:t xml:space="preserve">      for (Message m : getBuffers()) {</w:t>
      </w:r>
    </w:p>
    <w:p w:rsidR="00A5032D" w:rsidRPr="00A5032D" w:rsidRDefault="00A5032D" w:rsidP="00A5032D">
      <w:pPr>
        <w:rPr>
          <w:lang w:val="uk-UA"/>
        </w:rPr>
      </w:pPr>
      <w:r w:rsidRPr="00A5032D">
        <w:rPr>
          <w:lang w:val="uk-UA"/>
        </w:rPr>
        <w:t xml:space="preserve">        int next = Utils.getNextNode(getNumber(), m.getDestination(), d, createRouteFilter(getNumber(), m, killed));</w:t>
      </w:r>
    </w:p>
    <w:p w:rsidR="00A5032D" w:rsidRPr="00A5032D" w:rsidRDefault="00A5032D" w:rsidP="00A5032D">
      <w:pPr>
        <w:rPr>
          <w:lang w:val="uk-UA"/>
        </w:rPr>
      </w:pPr>
      <w:r w:rsidRPr="00A5032D">
        <w:rPr>
          <w:lang w:val="uk-UA"/>
        </w:rPr>
        <w:t xml:space="preserve">        if (next == -1) { continue; }</w:t>
      </w:r>
    </w:p>
    <w:p w:rsidR="00A5032D" w:rsidRPr="00A5032D" w:rsidRDefault="00A5032D" w:rsidP="00A5032D">
      <w:pPr>
        <w:rPr>
          <w:lang w:val="uk-UA"/>
        </w:rPr>
      </w:pPr>
      <w:r w:rsidRPr="00A5032D">
        <w:rPr>
          <w:lang w:val="uk-UA"/>
        </w:rPr>
        <w:t xml:space="preserve">        if (!busyNodes.get(next)) { return (GenericMessage)m;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return null;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HopInfo send(final GenericMessage msg) {</w:t>
      </w:r>
    </w:p>
    <w:p w:rsidR="00A5032D" w:rsidRPr="00A5032D" w:rsidRDefault="00A5032D" w:rsidP="00A5032D">
      <w:pPr>
        <w:rPr>
          <w:lang w:val="uk-UA"/>
        </w:rPr>
      </w:pPr>
      <w:r w:rsidRPr="00A5032D">
        <w:rPr>
          <w:lang w:val="uk-UA"/>
        </w:rPr>
        <w:t xml:space="preserve">      int partner = msg.getPartner(getNumber());</w:t>
      </w:r>
    </w:p>
    <w:p w:rsidR="00A5032D" w:rsidRPr="00A5032D" w:rsidRDefault="00A5032D" w:rsidP="00A5032D">
      <w:pPr>
        <w:rPr>
          <w:lang w:val="uk-UA"/>
        </w:rPr>
      </w:pPr>
      <w:r w:rsidRPr="00A5032D">
        <w:rPr>
          <w:lang w:val="uk-UA"/>
        </w:rPr>
        <w:t xml:space="preserve">      if (partner &lt; 0) { return null; }</w:t>
      </w:r>
    </w:p>
    <w:p w:rsidR="00A5032D" w:rsidRPr="00A5032D" w:rsidRDefault="00A5032D" w:rsidP="00A5032D">
      <w:pPr>
        <w:rPr>
          <w:lang w:val="uk-UA"/>
        </w:rPr>
      </w:pPr>
      <w:r w:rsidRPr="00A5032D">
        <w:rPr>
          <w:lang w:val="uk-UA"/>
        </w:rPr>
        <w:t xml:space="preserve">      removeMessage(msg);</w:t>
      </w:r>
    </w:p>
    <w:p w:rsidR="00A5032D" w:rsidRPr="00A5032D" w:rsidRDefault="00A5032D" w:rsidP="00A5032D">
      <w:pPr>
        <w:rPr>
          <w:lang w:val="uk-UA"/>
        </w:rPr>
      </w:pPr>
      <w:r w:rsidRPr="00A5032D">
        <w:rPr>
          <w:lang w:val="uk-UA"/>
        </w:rPr>
        <w:t xml:space="preserve">      msg.getVisitedNodes().set(getNumber());</w:t>
      </w:r>
    </w:p>
    <w:p w:rsidR="00A5032D" w:rsidRPr="00A5032D" w:rsidRDefault="00A5032D" w:rsidP="00A5032D">
      <w:pPr>
        <w:rPr>
          <w:lang w:val="uk-UA"/>
        </w:rPr>
      </w:pPr>
      <w:r w:rsidRPr="00A5032D">
        <w:rPr>
          <w:lang w:val="uk-UA"/>
        </w:rPr>
        <w:t xml:space="preserve">      GenericNode dest = nodes.get(partner);</w:t>
      </w:r>
    </w:p>
    <w:p w:rsidR="00A5032D" w:rsidRPr="00A5032D" w:rsidRDefault="00A5032D" w:rsidP="00A5032D">
      <w:pPr>
        <w:rPr>
          <w:lang w:val="uk-UA"/>
        </w:rPr>
      </w:pPr>
      <w:r w:rsidRPr="00A5032D">
        <w:rPr>
          <w:lang w:val="uk-UA"/>
        </w:rPr>
        <w:t xml:space="preserve">      dest.addMessage(msg);</w:t>
      </w:r>
    </w:p>
    <w:p w:rsidR="00A5032D" w:rsidRPr="00A5032D" w:rsidRDefault="00A5032D" w:rsidP="00A5032D">
      <w:pPr>
        <w:rPr>
          <w:lang w:val="uk-UA"/>
        </w:rPr>
      </w:pPr>
      <w:r w:rsidRPr="00A5032D">
        <w:rPr>
          <w:lang w:val="uk-UA"/>
        </w:rPr>
        <w:t xml:space="preserve">      senders.add(dest);</w:t>
      </w:r>
    </w:p>
    <w:p w:rsidR="00A5032D" w:rsidRPr="00A5032D" w:rsidRDefault="00A5032D" w:rsidP="00A5032D">
      <w:pPr>
        <w:rPr>
          <w:lang w:val="uk-UA"/>
        </w:rPr>
      </w:pPr>
      <w:r w:rsidRPr="00A5032D">
        <w:rPr>
          <w:lang w:val="uk-UA"/>
        </w:rPr>
        <w:t xml:space="preserve">      busyNodes.set(partner);</w:t>
      </w:r>
    </w:p>
    <w:p w:rsidR="00A5032D" w:rsidRPr="00A5032D" w:rsidRDefault="00A5032D" w:rsidP="00A5032D">
      <w:pPr>
        <w:rPr>
          <w:lang w:val="uk-UA"/>
        </w:rPr>
      </w:pPr>
      <w:r w:rsidRPr="00A5032D">
        <w:rPr>
          <w:lang w:val="uk-UA"/>
        </w:rPr>
        <w:t xml:space="preserve">      HopInfo hop = new HopInfo();</w:t>
      </w:r>
    </w:p>
    <w:p w:rsidR="00A5032D" w:rsidRPr="00A5032D" w:rsidRDefault="00A5032D" w:rsidP="00A5032D">
      <w:pPr>
        <w:rPr>
          <w:lang w:val="uk-UA"/>
        </w:rPr>
      </w:pPr>
      <w:r w:rsidRPr="00A5032D">
        <w:rPr>
          <w:lang w:val="uk-UA"/>
        </w:rPr>
        <w:t xml:space="preserve">      hop.setSource(getNumber());</w:t>
      </w:r>
    </w:p>
    <w:p w:rsidR="00A5032D" w:rsidRPr="00A5032D" w:rsidRDefault="00A5032D" w:rsidP="00A5032D">
      <w:pPr>
        <w:rPr>
          <w:lang w:val="uk-UA"/>
        </w:rPr>
      </w:pPr>
      <w:r w:rsidRPr="00A5032D">
        <w:rPr>
          <w:lang w:val="uk-UA"/>
        </w:rPr>
        <w:t xml:space="preserve">      hop.setDestination(partner);</w:t>
      </w:r>
    </w:p>
    <w:p w:rsidR="00A5032D" w:rsidRPr="00A5032D" w:rsidRDefault="00A5032D" w:rsidP="00A5032D">
      <w:pPr>
        <w:rPr>
          <w:lang w:val="uk-UA"/>
        </w:rPr>
      </w:pPr>
      <w:r w:rsidRPr="00A5032D">
        <w:rPr>
          <w:lang w:val="uk-UA"/>
        </w:rPr>
        <w:t xml:space="preserve">      hop.setDescription(msg.destinations.toString());</w:t>
      </w:r>
    </w:p>
    <w:p w:rsidR="00A5032D" w:rsidRPr="00A5032D" w:rsidRDefault="00A5032D" w:rsidP="00A5032D">
      <w:pPr>
        <w:rPr>
          <w:lang w:val="uk-UA"/>
        </w:rPr>
      </w:pPr>
      <w:r w:rsidRPr="00A5032D">
        <w:rPr>
          <w:lang w:val="uk-UA"/>
        </w:rPr>
        <w:t xml:space="preserve">      return hop;</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rotected String describeMessage(Message m, int zerosCount) {</w:t>
      </w:r>
    </w:p>
    <w:p w:rsidR="00A5032D" w:rsidRPr="00A5032D" w:rsidRDefault="00A5032D" w:rsidP="00A5032D">
      <w:pPr>
        <w:rPr>
          <w:lang w:val="uk-UA"/>
        </w:rPr>
      </w:pPr>
      <w:r w:rsidRPr="00A5032D">
        <w:rPr>
          <w:lang w:val="uk-UA"/>
        </w:rPr>
        <w:t xml:space="preserve">      return m.getSource() + "," + ((GenericMessage)m).destinations;</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 @version: $Id$</w:t>
      </w:r>
    </w:p>
    <w:p w:rsidR="00A5032D" w:rsidRPr="00A5032D" w:rsidRDefault="00A5032D" w:rsidP="00A5032D">
      <w:pPr>
        <w:rPr>
          <w:lang w:val="uk-UA"/>
        </w:rPr>
      </w:pPr>
      <w:r w:rsidRPr="00A5032D">
        <w:rPr>
          <w:lang w:val="uk-UA"/>
        </w:rPr>
        <w:t xml:space="preserve">   * @author Roman Mazur (mailto: mazur.roman@gmail.com)</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rivate class GenericMessage extends Message {</w:t>
      </w:r>
    </w:p>
    <w:p w:rsidR="00A5032D" w:rsidRPr="00A5032D" w:rsidRDefault="00A5032D" w:rsidP="00A5032D">
      <w:pPr>
        <w:rPr>
          <w:lang w:val="uk-UA"/>
        </w:rPr>
      </w:pPr>
      <w:r w:rsidRPr="00A5032D">
        <w:rPr>
          <w:lang w:val="uk-UA"/>
        </w:rPr>
        <w:t xml:space="preserve">    /** Destinations. */</w:t>
      </w:r>
    </w:p>
    <w:p w:rsidR="00A5032D" w:rsidRPr="00A5032D" w:rsidRDefault="00A5032D" w:rsidP="00A5032D">
      <w:pPr>
        <w:rPr>
          <w:lang w:val="uk-UA"/>
        </w:rPr>
      </w:pPr>
      <w:r w:rsidRPr="00A5032D">
        <w:rPr>
          <w:lang w:val="uk-UA"/>
        </w:rPr>
        <w:t xml:space="preserve">    private List&lt;Integer&gt; destinations;</w:t>
      </w:r>
    </w:p>
    <w:p w:rsidR="00A5032D" w:rsidRPr="00A5032D" w:rsidRDefault="00A5032D" w:rsidP="00A5032D">
      <w:pPr>
        <w:rPr>
          <w:lang w:val="uk-UA"/>
        </w:rPr>
      </w:pPr>
      <w:r w:rsidRPr="00A5032D">
        <w:rPr>
          <w:lang w:val="uk-UA"/>
        </w:rPr>
        <w:t xml:space="preserve">    private Integer partner;</w:t>
      </w:r>
    </w:p>
    <w:p w:rsidR="00A5032D" w:rsidRPr="00A5032D" w:rsidRDefault="00A5032D" w:rsidP="00A5032D">
      <w:pPr>
        <w:rPr>
          <w:lang w:val="uk-UA"/>
        </w:rPr>
      </w:pPr>
      <w:r w:rsidRPr="00A5032D">
        <w:rPr>
          <w:lang w:val="uk-UA"/>
        </w:rPr>
        <w:t xml:space="preserve">    public GenericMessage(int source, List&lt;Integer&gt; destination, BitSet visitedNodes) {</w:t>
      </w:r>
    </w:p>
    <w:p w:rsidR="00A5032D" w:rsidRPr="00A5032D" w:rsidRDefault="00A5032D" w:rsidP="00A5032D">
      <w:pPr>
        <w:rPr>
          <w:lang w:val="uk-UA"/>
        </w:rPr>
      </w:pPr>
      <w:r w:rsidRPr="00A5032D">
        <w:rPr>
          <w:lang w:val="uk-UA"/>
        </w:rPr>
        <w:t xml:space="preserve">      super(source, -1, visitedNodes);</w:t>
      </w:r>
    </w:p>
    <w:p w:rsidR="00A5032D" w:rsidRPr="00A5032D" w:rsidRDefault="00A5032D" w:rsidP="00A5032D">
      <w:pPr>
        <w:rPr>
          <w:lang w:val="uk-UA"/>
        </w:rPr>
      </w:pPr>
      <w:r w:rsidRPr="00A5032D">
        <w:rPr>
          <w:lang w:val="uk-UA"/>
        </w:rPr>
        <w:t xml:space="preserve">      destinations = destination;</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p>
    <w:p w:rsidR="00A5032D" w:rsidRPr="00A5032D" w:rsidRDefault="00A5032D" w:rsidP="00A5032D">
      <w:pPr>
        <w:rPr>
          <w:lang w:val="uk-UA"/>
        </w:rPr>
      </w:pPr>
      <w:r w:rsidRPr="00A5032D">
        <w:rPr>
          <w:lang w:val="uk-UA"/>
        </w:rPr>
        <w:t xml:space="preserve">    @Override</w:t>
      </w:r>
    </w:p>
    <w:p w:rsidR="00A5032D" w:rsidRPr="00A5032D" w:rsidRDefault="00A5032D" w:rsidP="00A5032D">
      <w:pPr>
        <w:rPr>
          <w:lang w:val="uk-UA"/>
        </w:rPr>
      </w:pPr>
      <w:r w:rsidRPr="00A5032D">
        <w:rPr>
          <w:lang w:val="uk-UA"/>
        </w:rPr>
        <w:t xml:space="preserve">    public Message copy() {</w:t>
      </w:r>
    </w:p>
    <w:p w:rsidR="00A5032D" w:rsidRPr="00A5032D" w:rsidRDefault="00A5032D" w:rsidP="00A5032D">
      <w:pPr>
        <w:rPr>
          <w:lang w:val="uk-UA"/>
        </w:rPr>
      </w:pPr>
      <w:r w:rsidRPr="00A5032D">
        <w:rPr>
          <w:lang w:val="uk-UA"/>
        </w:rPr>
        <w:t xml:space="preserve">      GenericMessage result = new GenericMessage(getSource(), destinations, getVisitedNodes());</w:t>
      </w:r>
    </w:p>
    <w:p w:rsidR="00A5032D" w:rsidRPr="00A5032D" w:rsidRDefault="00A5032D" w:rsidP="00A5032D">
      <w:pPr>
        <w:rPr>
          <w:lang w:val="uk-UA"/>
        </w:rPr>
      </w:pPr>
      <w:r w:rsidRPr="00A5032D">
        <w:rPr>
          <w:lang w:val="uk-UA"/>
        </w:rPr>
        <w:t xml:space="preserve">      result.setDestination(getDestination());</w:t>
      </w:r>
    </w:p>
    <w:p w:rsidR="00A5032D" w:rsidRPr="00A5032D" w:rsidRDefault="00A5032D" w:rsidP="00A5032D">
      <w:pPr>
        <w:rPr>
          <w:lang w:val="uk-UA"/>
        </w:rPr>
      </w:pPr>
      <w:r w:rsidRPr="00A5032D">
        <w:rPr>
          <w:lang w:val="uk-UA"/>
        </w:rPr>
        <w:t xml:space="preserve">      return result;</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public int getPartner(final int number) {</w:t>
      </w:r>
    </w:p>
    <w:p w:rsidR="00A5032D" w:rsidRPr="00A5032D" w:rsidRDefault="00A5032D" w:rsidP="00A5032D">
      <w:pPr>
        <w:rPr>
          <w:lang w:val="uk-UA"/>
        </w:rPr>
      </w:pPr>
      <w:r w:rsidRPr="00A5032D">
        <w:rPr>
          <w:lang w:val="uk-UA"/>
        </w:rPr>
        <w:lastRenderedPageBreak/>
        <w:t xml:space="preserve">      return partner != null ? partner : Utils.getNextNode(number, getDestination(), d, Node.createRouteFilter(number, this, killed));</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Pr="00A5032D" w:rsidRDefault="00A5032D" w:rsidP="00A5032D">
      <w:pPr>
        <w:rPr>
          <w:lang w:val="uk-UA"/>
        </w:rPr>
      </w:pPr>
      <w:r w:rsidRPr="00A5032D">
        <w:rPr>
          <w:lang w:val="uk-UA"/>
        </w:rPr>
        <w:t xml:space="preserve">  </w:t>
      </w:r>
    </w:p>
    <w:p w:rsidR="00A5032D" w:rsidRDefault="00A5032D" w:rsidP="00A5032D">
      <w:pPr>
        <w:rPr>
          <w:lang w:val="uk-UA"/>
        </w:rPr>
      </w:pPr>
      <w:r w:rsidRPr="00A5032D">
        <w:rPr>
          <w:lang w:val="uk-UA"/>
        </w:rPr>
        <w:t>}</w:t>
      </w:r>
    </w:p>
    <w:p w:rsidR="00085CF0" w:rsidRDefault="00085CF0" w:rsidP="00A5032D">
      <w:pPr>
        <w:rPr>
          <w:lang w:val="uk-UA"/>
        </w:rPr>
      </w:pPr>
    </w:p>
    <w:p w:rsidR="00085CF0" w:rsidRPr="00085CF0" w:rsidRDefault="00085CF0" w:rsidP="00085CF0">
      <w:pPr>
        <w:rPr>
          <w:lang w:val="uk-UA"/>
        </w:rPr>
      </w:pPr>
      <w:r w:rsidRPr="00085CF0">
        <w:rPr>
          <w:lang w:val="uk-UA"/>
        </w:rPr>
        <w:t>package org.mazur.toparch.router.one2all;</w:t>
      </w:r>
    </w:p>
    <w:p w:rsidR="00085CF0" w:rsidRPr="00085CF0" w:rsidRDefault="00085CF0" w:rsidP="00085CF0">
      <w:pPr>
        <w:rPr>
          <w:lang w:val="uk-UA"/>
        </w:rPr>
      </w:pPr>
    </w:p>
    <w:p w:rsidR="00085CF0" w:rsidRPr="00085CF0" w:rsidRDefault="00085CF0" w:rsidP="00085CF0">
      <w:pPr>
        <w:rPr>
          <w:lang w:val="uk-UA"/>
        </w:rPr>
      </w:pPr>
      <w:r w:rsidRPr="00085CF0">
        <w:rPr>
          <w:lang w:val="uk-UA"/>
        </w:rPr>
        <w:t>import java.util.ArrayList;</w:t>
      </w:r>
    </w:p>
    <w:p w:rsidR="00085CF0" w:rsidRPr="00085CF0" w:rsidRDefault="00085CF0" w:rsidP="00085CF0">
      <w:pPr>
        <w:rPr>
          <w:lang w:val="uk-UA"/>
        </w:rPr>
      </w:pPr>
      <w:r w:rsidRPr="00085CF0">
        <w:rPr>
          <w:lang w:val="uk-UA"/>
        </w:rPr>
        <w:t>import java.util.BitSet;</w:t>
      </w:r>
    </w:p>
    <w:p w:rsidR="00085CF0" w:rsidRPr="00085CF0" w:rsidRDefault="00085CF0" w:rsidP="00085CF0">
      <w:pPr>
        <w:rPr>
          <w:lang w:val="uk-UA"/>
        </w:rPr>
      </w:pPr>
      <w:r w:rsidRPr="00085CF0">
        <w:rPr>
          <w:lang w:val="uk-UA"/>
        </w:rPr>
        <w:t>import java.util.Collection;</w:t>
      </w:r>
    </w:p>
    <w:p w:rsidR="00085CF0" w:rsidRPr="00085CF0" w:rsidRDefault="00085CF0" w:rsidP="00085CF0">
      <w:pPr>
        <w:rPr>
          <w:lang w:val="uk-UA"/>
        </w:rPr>
      </w:pPr>
      <w:r w:rsidRPr="00085CF0">
        <w:rPr>
          <w:lang w:val="uk-UA"/>
        </w:rPr>
        <w:t>import java.util.HashSet;</w:t>
      </w:r>
    </w:p>
    <w:p w:rsidR="00085CF0" w:rsidRPr="00085CF0" w:rsidRDefault="00085CF0" w:rsidP="00085CF0">
      <w:pPr>
        <w:rPr>
          <w:lang w:val="uk-UA"/>
        </w:rPr>
      </w:pPr>
      <w:r w:rsidRPr="00085CF0">
        <w:rPr>
          <w:lang w:val="uk-UA"/>
        </w:rPr>
        <w:t>import java.util.LinkedList;</w:t>
      </w:r>
    </w:p>
    <w:p w:rsidR="00085CF0" w:rsidRPr="00085CF0" w:rsidRDefault="00085CF0" w:rsidP="00085CF0">
      <w:pPr>
        <w:rPr>
          <w:lang w:val="uk-UA"/>
        </w:rPr>
      </w:pPr>
      <w:r w:rsidRPr="00085CF0">
        <w:rPr>
          <w:lang w:val="uk-UA"/>
        </w:rPr>
        <w:t>import java.util.List;</w:t>
      </w:r>
    </w:p>
    <w:p w:rsidR="00085CF0" w:rsidRPr="00085CF0" w:rsidRDefault="00085CF0" w:rsidP="00085CF0">
      <w:pPr>
        <w:rPr>
          <w:lang w:val="uk-UA"/>
        </w:rPr>
      </w:pPr>
    </w:p>
    <w:p w:rsidR="00085CF0" w:rsidRPr="00085CF0" w:rsidRDefault="00085CF0" w:rsidP="00085CF0">
      <w:pPr>
        <w:rPr>
          <w:lang w:val="uk-UA"/>
        </w:rPr>
      </w:pPr>
      <w:r w:rsidRPr="00085CF0">
        <w:rPr>
          <w:lang w:val="uk-UA"/>
        </w:rPr>
        <w:t>import org.mazur.toparch.State;</w:t>
      </w:r>
    </w:p>
    <w:p w:rsidR="00085CF0" w:rsidRPr="00085CF0" w:rsidRDefault="00085CF0" w:rsidP="00085CF0">
      <w:pPr>
        <w:rPr>
          <w:lang w:val="uk-UA"/>
        </w:rPr>
      </w:pPr>
      <w:r w:rsidRPr="00085CF0">
        <w:rPr>
          <w:lang w:val="uk-UA"/>
        </w:rPr>
        <w:t>import org.mazur.toparch.Utils;</w:t>
      </w:r>
    </w:p>
    <w:p w:rsidR="00085CF0" w:rsidRPr="00085CF0" w:rsidRDefault="00085CF0" w:rsidP="00085CF0">
      <w:pPr>
        <w:rPr>
          <w:lang w:val="uk-UA"/>
        </w:rPr>
      </w:pPr>
      <w:r w:rsidRPr="00085CF0">
        <w:rPr>
          <w:lang w:val="uk-UA"/>
        </w:rPr>
        <w:t>import org.mazur.toparch.model.Message;</w:t>
      </w:r>
    </w:p>
    <w:p w:rsidR="00085CF0" w:rsidRPr="00085CF0" w:rsidRDefault="00085CF0" w:rsidP="00085CF0">
      <w:pPr>
        <w:rPr>
          <w:lang w:val="uk-UA"/>
        </w:rPr>
      </w:pPr>
      <w:r w:rsidRPr="00085CF0">
        <w:rPr>
          <w:lang w:val="uk-UA"/>
        </w:rPr>
        <w:t>import org.mazur.toparch.model.Node;</w:t>
      </w:r>
    </w:p>
    <w:p w:rsidR="00085CF0" w:rsidRPr="00085CF0" w:rsidRDefault="00085CF0" w:rsidP="00085CF0">
      <w:pPr>
        <w:rPr>
          <w:lang w:val="uk-UA"/>
        </w:rPr>
      </w:pPr>
      <w:r w:rsidRPr="00085CF0">
        <w:rPr>
          <w:lang w:val="uk-UA"/>
        </w:rPr>
        <w:t>import org.mazur.toparch.play.HopInfo;</w:t>
      </w:r>
    </w:p>
    <w:p w:rsidR="00085CF0" w:rsidRPr="00085CF0" w:rsidRDefault="00085CF0" w:rsidP="00085CF0">
      <w:pPr>
        <w:rPr>
          <w:lang w:val="uk-UA"/>
        </w:rPr>
      </w:pPr>
      <w:r w:rsidRPr="00085CF0">
        <w:rPr>
          <w:lang w:val="uk-UA"/>
        </w:rPr>
        <w:t>import org.mazur.toparch.play.StepInfo;</w:t>
      </w:r>
    </w:p>
    <w:p w:rsidR="00085CF0" w:rsidRPr="00085CF0" w:rsidRDefault="00085CF0" w:rsidP="00085CF0">
      <w:pPr>
        <w:rPr>
          <w:lang w:val="uk-UA"/>
        </w:rPr>
      </w:pPr>
      <w:r w:rsidRPr="00085CF0">
        <w:rPr>
          <w:lang w:val="uk-UA"/>
        </w:rPr>
        <w:t>import org.mazur.toparch.router.HopResolver;</w:t>
      </w:r>
    </w:p>
    <w:p w:rsidR="00085CF0" w:rsidRPr="00085CF0" w:rsidRDefault="00085CF0" w:rsidP="00085CF0">
      <w:pPr>
        <w:rPr>
          <w:lang w:val="uk-UA"/>
        </w:rPr>
      </w:pPr>
      <w:r w:rsidRPr="00085CF0">
        <w:rPr>
          <w:lang w:val="uk-UA"/>
        </w:rPr>
        <w:t>import org.mazur.toparch.router.InputDataPanelFactory;</w:t>
      </w:r>
    </w:p>
    <w:p w:rsidR="00085CF0" w:rsidRPr="00085CF0" w:rsidRDefault="00085CF0" w:rsidP="00085CF0">
      <w:pPr>
        <w:rPr>
          <w:lang w:val="uk-UA"/>
        </w:rPr>
      </w:pPr>
      <w:r w:rsidRPr="00085CF0">
        <w:rPr>
          <w:lang w:val="uk-UA"/>
        </w:rPr>
        <w:t>import org.mazur.toparch.router.LinkDescriptor;</w:t>
      </w:r>
    </w:p>
    <w:p w:rsidR="00085CF0" w:rsidRPr="00085CF0" w:rsidRDefault="00085CF0" w:rsidP="00085CF0">
      <w:pPr>
        <w:rPr>
          <w:lang w:val="uk-UA"/>
        </w:rPr>
      </w:pPr>
      <w:r w:rsidRPr="00085CF0">
        <w:rPr>
          <w:lang w:val="uk-UA"/>
        </w:rPr>
        <w:t>import org.mazur.toparch.router.Router;</w:t>
      </w:r>
    </w:p>
    <w:p w:rsidR="00085CF0" w:rsidRPr="00085CF0" w:rsidRDefault="00085CF0" w:rsidP="00085CF0">
      <w:pPr>
        <w:rPr>
          <w:lang w:val="uk-UA"/>
        </w:rPr>
      </w:pPr>
    </w:p>
    <w:p w:rsidR="00085CF0" w:rsidRPr="00085CF0" w:rsidRDefault="00085CF0" w:rsidP="00085CF0">
      <w:pPr>
        <w:rPr>
          <w:lang w:val="uk-UA"/>
        </w:rPr>
      </w:pPr>
      <w:r w:rsidRPr="00085CF0">
        <w:rPr>
          <w:lang w:val="uk-UA"/>
        </w:rPr>
        <w:t>/**</w:t>
      </w:r>
    </w:p>
    <w:p w:rsidR="00085CF0" w:rsidRPr="00085CF0" w:rsidRDefault="00085CF0" w:rsidP="00085CF0">
      <w:pPr>
        <w:rPr>
          <w:lang w:val="uk-UA"/>
        </w:rPr>
      </w:pPr>
      <w:r w:rsidRPr="00085CF0">
        <w:rPr>
          <w:lang w:val="uk-UA"/>
        </w:rPr>
        <w:t xml:space="preserve"> * @version: $Id$</w:t>
      </w:r>
    </w:p>
    <w:p w:rsidR="00085CF0" w:rsidRPr="00085CF0" w:rsidRDefault="00085CF0" w:rsidP="00085CF0">
      <w:pPr>
        <w:rPr>
          <w:lang w:val="uk-UA"/>
        </w:rPr>
      </w:pPr>
      <w:r w:rsidRPr="00085CF0">
        <w:rPr>
          <w:lang w:val="uk-UA"/>
        </w:rPr>
        <w:t xml:space="preserve"> * @author Roman Mazur (mailto: mazur.roman@gmail.com)</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public class O2ARouter extends Router&lt;O2AInputs&gt;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 Nodes. */</w:t>
      </w:r>
    </w:p>
    <w:p w:rsidR="00085CF0" w:rsidRPr="00085CF0" w:rsidRDefault="00085CF0" w:rsidP="00085CF0">
      <w:pPr>
        <w:rPr>
          <w:lang w:val="uk-UA"/>
        </w:rPr>
      </w:pPr>
      <w:r w:rsidRPr="00085CF0">
        <w:rPr>
          <w:lang w:val="uk-UA"/>
        </w:rPr>
        <w:t xml:space="preserve">  private List&lt;GenericNode&gt; nodes = null;</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 Senders and busy nodes. */</w:t>
      </w:r>
    </w:p>
    <w:p w:rsidR="00085CF0" w:rsidRPr="00085CF0" w:rsidRDefault="00085CF0" w:rsidP="00085CF0">
      <w:pPr>
        <w:rPr>
          <w:lang w:val="uk-UA"/>
        </w:rPr>
      </w:pPr>
      <w:r w:rsidRPr="00085CF0">
        <w:rPr>
          <w:lang w:val="uk-UA"/>
        </w:rPr>
        <w:t xml:space="preserve">  private HashSet&lt;GenericNode&gt; senders, busyNodes = new HashSet&lt;GenericNode&gt;(),</w:t>
      </w:r>
    </w:p>
    <w:p w:rsidR="00085CF0" w:rsidRPr="00085CF0" w:rsidRDefault="00085CF0" w:rsidP="00085CF0">
      <w:pPr>
        <w:rPr>
          <w:lang w:val="uk-UA"/>
        </w:rPr>
      </w:pPr>
      <w:r w:rsidRPr="00085CF0">
        <w:rPr>
          <w:lang w:val="uk-UA"/>
        </w:rPr>
        <w:t xml:space="preserve">                               markedNodes = new HashSet&lt;GenericNode&g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vate int step = 0;</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rotected InputDataPanelFactory&lt;O2AInputs&gt; createFactory() { return new O2AInputsFactory();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ublic String getName() { return "Один до всіх";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private void addSender(final GenericNode node, final List&lt;LinkDescriptor&gt; killed) {</w:t>
      </w:r>
    </w:p>
    <w:p w:rsidR="00085CF0" w:rsidRPr="00085CF0" w:rsidRDefault="00085CF0" w:rsidP="00085CF0">
      <w:pPr>
        <w:rPr>
          <w:lang w:val="uk-UA"/>
        </w:rPr>
      </w:pPr>
      <w:r w:rsidRPr="00085CF0">
        <w:rPr>
          <w:lang w:val="uk-UA"/>
        </w:rPr>
        <w:t xml:space="preserve">    node.refreshMessages(killed);</w:t>
      </w:r>
    </w:p>
    <w:p w:rsidR="00085CF0" w:rsidRPr="00085CF0" w:rsidRDefault="00085CF0" w:rsidP="00085CF0">
      <w:pPr>
        <w:rPr>
          <w:lang w:val="uk-UA"/>
        </w:rPr>
      </w:pPr>
      <w:r w:rsidRPr="00085CF0">
        <w:rPr>
          <w:lang w:val="uk-UA"/>
        </w:rPr>
        <w:t xml:space="preserve">    senders.add(nod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vate GenericNode send(final Message m) {</w:t>
      </w:r>
    </w:p>
    <w:p w:rsidR="00085CF0" w:rsidRPr="00085CF0" w:rsidRDefault="00085CF0" w:rsidP="00085CF0">
      <w:pPr>
        <w:rPr>
          <w:lang w:val="uk-UA"/>
        </w:rPr>
      </w:pPr>
      <w:r w:rsidRPr="00085CF0">
        <w:rPr>
          <w:lang w:val="uk-UA"/>
        </w:rPr>
        <w:t xml:space="preserve">    GenericNode source = nodes.get(m.getSource());</w:t>
      </w:r>
    </w:p>
    <w:p w:rsidR="00085CF0" w:rsidRPr="00085CF0" w:rsidRDefault="00085CF0" w:rsidP="00085CF0">
      <w:pPr>
        <w:rPr>
          <w:lang w:val="uk-UA"/>
        </w:rPr>
      </w:pPr>
      <w:r w:rsidRPr="00085CF0">
        <w:rPr>
          <w:lang w:val="uk-UA"/>
        </w:rPr>
        <w:t xml:space="preserve">    source.sendCount++;</w:t>
      </w:r>
    </w:p>
    <w:p w:rsidR="00085CF0" w:rsidRPr="00085CF0" w:rsidRDefault="00085CF0" w:rsidP="00085CF0">
      <w:pPr>
        <w:rPr>
          <w:lang w:val="uk-UA"/>
        </w:rPr>
      </w:pPr>
      <w:r w:rsidRPr="00085CF0">
        <w:rPr>
          <w:lang w:val="uk-UA"/>
        </w:rPr>
        <w:t xml:space="preserve">    GenericNode dest = nodes.get(m.getDestination());</w:t>
      </w:r>
    </w:p>
    <w:p w:rsidR="00085CF0" w:rsidRPr="00085CF0" w:rsidRDefault="00085CF0" w:rsidP="00085CF0">
      <w:pPr>
        <w:rPr>
          <w:lang w:val="uk-UA"/>
        </w:rPr>
      </w:pPr>
      <w:r w:rsidRPr="00085CF0">
        <w:rPr>
          <w:lang w:val="uk-UA"/>
        </w:rPr>
        <w:t xml:space="preserve">    if (busyNodes.contains(dest)) { return null; }</w:t>
      </w:r>
    </w:p>
    <w:p w:rsidR="00085CF0" w:rsidRPr="00085CF0" w:rsidRDefault="00085CF0" w:rsidP="00085CF0">
      <w:pPr>
        <w:rPr>
          <w:lang w:val="uk-UA"/>
        </w:rPr>
      </w:pPr>
      <w:r w:rsidRPr="00085CF0">
        <w:rPr>
          <w:lang w:val="uk-UA"/>
        </w:rPr>
        <w:t xml:space="preserve">    busyNodes.add(dest);</w:t>
      </w:r>
    </w:p>
    <w:p w:rsidR="00085CF0" w:rsidRPr="00085CF0" w:rsidRDefault="00085CF0" w:rsidP="00085CF0">
      <w:pPr>
        <w:rPr>
          <w:lang w:val="uk-UA"/>
        </w:rPr>
      </w:pPr>
      <w:r w:rsidRPr="00085CF0">
        <w:rPr>
          <w:lang w:val="uk-UA"/>
        </w:rPr>
        <w:t xml:space="preserve">    dest.deniedPartners.add(source.getNumber());</w:t>
      </w:r>
    </w:p>
    <w:p w:rsidR="00085CF0" w:rsidRPr="00085CF0" w:rsidRDefault="00085CF0" w:rsidP="00085CF0">
      <w:pPr>
        <w:rPr>
          <w:lang w:val="uk-UA"/>
        </w:rPr>
      </w:pPr>
      <w:r w:rsidRPr="00085CF0">
        <w:rPr>
          <w:lang w:val="uk-UA"/>
        </w:rPr>
        <w:t xml:space="preserve">    return des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ublic String[][] formMDistrib() {</w:t>
      </w:r>
    </w:p>
    <w:p w:rsidR="00085CF0" w:rsidRPr="00085CF0" w:rsidRDefault="00085CF0" w:rsidP="00085CF0">
      <w:pPr>
        <w:rPr>
          <w:lang w:val="uk-UA"/>
        </w:rPr>
      </w:pPr>
      <w:r w:rsidRPr="00085CF0">
        <w:rPr>
          <w:lang w:val="uk-UA"/>
        </w:rPr>
        <w:t xml:space="preserve">    String[][] result = new String[nodes.size()][];</w:t>
      </w:r>
    </w:p>
    <w:p w:rsidR="00085CF0" w:rsidRPr="00085CF0" w:rsidRDefault="00085CF0" w:rsidP="00085CF0">
      <w:pPr>
        <w:rPr>
          <w:lang w:val="uk-UA"/>
        </w:rPr>
      </w:pPr>
      <w:r w:rsidRPr="00085CF0">
        <w:rPr>
          <w:lang w:val="uk-UA"/>
        </w:rPr>
        <w:t xml:space="preserve">    int index = 0;</w:t>
      </w:r>
    </w:p>
    <w:p w:rsidR="00085CF0" w:rsidRPr="00085CF0" w:rsidRDefault="00085CF0" w:rsidP="00085CF0">
      <w:pPr>
        <w:rPr>
          <w:lang w:val="uk-UA"/>
        </w:rPr>
      </w:pPr>
      <w:r w:rsidRPr="00085CF0">
        <w:rPr>
          <w:lang w:val="uk-UA"/>
        </w:rPr>
        <w:lastRenderedPageBreak/>
        <w:t xml:space="preserve">    for (Node node : nodes) {</w:t>
      </w:r>
    </w:p>
    <w:p w:rsidR="00085CF0" w:rsidRPr="00085CF0" w:rsidRDefault="00085CF0" w:rsidP="00085CF0">
      <w:pPr>
        <w:rPr>
          <w:lang w:val="uk-UA"/>
        </w:rPr>
      </w:pPr>
      <w:r w:rsidRPr="00085CF0">
        <w:rPr>
          <w:lang w:val="uk-UA"/>
        </w:rPr>
        <w:t xml:space="preserve">      result[index++] = node.getMessages();</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return resul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ublic HashSet&lt;GenericNode&gt; getMarkedNodes() { return markedNodes;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rotected StepInfo next(final O2AInputs input) {</w:t>
      </w:r>
    </w:p>
    <w:p w:rsidR="00085CF0" w:rsidRPr="00085CF0" w:rsidRDefault="00085CF0" w:rsidP="00085CF0">
      <w:pPr>
        <w:rPr>
          <w:lang w:val="uk-UA"/>
        </w:rPr>
      </w:pPr>
      <w:r w:rsidRPr="00085CF0">
        <w:rPr>
          <w:lang w:val="uk-UA"/>
        </w:rPr>
        <w:t xml:space="preserve">    busyNodes.clear();</w:t>
      </w:r>
    </w:p>
    <w:p w:rsidR="00085CF0" w:rsidRPr="00085CF0" w:rsidRDefault="00085CF0" w:rsidP="00085CF0">
      <w:pPr>
        <w:rPr>
          <w:lang w:val="uk-UA"/>
        </w:rPr>
      </w:pPr>
      <w:r w:rsidRPr="00085CF0">
        <w:rPr>
          <w:lang w:val="uk-UA"/>
        </w:rPr>
        <w:t xml:space="preserve">    if (senders == null) {</w:t>
      </w:r>
    </w:p>
    <w:p w:rsidR="00085CF0" w:rsidRPr="00085CF0" w:rsidRDefault="00085CF0" w:rsidP="00085CF0">
      <w:pPr>
        <w:rPr>
          <w:lang w:val="uk-UA"/>
        </w:rPr>
      </w:pPr>
      <w:r w:rsidRPr="00085CF0">
        <w:rPr>
          <w:lang w:val="uk-UA"/>
        </w:rPr>
        <w:t xml:space="preserve">      senders = new HashSet&lt;GenericNode&gt;();</w:t>
      </w:r>
    </w:p>
    <w:p w:rsidR="00085CF0" w:rsidRPr="00085CF0" w:rsidRDefault="00085CF0" w:rsidP="00085CF0">
      <w:pPr>
        <w:rPr>
          <w:lang w:val="uk-UA"/>
        </w:rPr>
      </w:pPr>
      <w:r w:rsidRPr="00085CF0">
        <w:rPr>
          <w:lang w:val="uk-UA"/>
        </w:rPr>
        <w:t xml:space="preserve">      addSender(nodes.get(input.getSource()), input.getKilled());</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markedNodes.addAll(senders);</w:t>
      </w:r>
    </w:p>
    <w:p w:rsidR="00085CF0" w:rsidRPr="00085CF0" w:rsidRDefault="00085CF0" w:rsidP="00085CF0">
      <w:pPr>
        <w:rPr>
          <w:lang w:val="uk-UA"/>
        </w:rPr>
      </w:pPr>
      <w:r w:rsidRPr="00085CF0">
        <w:rPr>
          <w:lang w:val="uk-UA"/>
        </w:rPr>
        <w:t xml:space="preserve">    StepInfo result = new StepInfo();</w:t>
      </w:r>
    </w:p>
    <w:p w:rsidR="00085CF0" w:rsidRPr="00085CF0" w:rsidRDefault="00085CF0" w:rsidP="00085CF0">
      <w:pPr>
        <w:rPr>
          <w:lang w:val="uk-UA"/>
        </w:rPr>
      </w:pPr>
      <w:r w:rsidRPr="00085CF0">
        <w:rPr>
          <w:lang w:val="uk-UA"/>
        </w:rPr>
        <w:t xml:space="preserve">    result.setStep(step++);</w:t>
      </w:r>
    </w:p>
    <w:p w:rsidR="00085CF0" w:rsidRPr="00085CF0" w:rsidRDefault="00085CF0" w:rsidP="00085CF0">
      <w:pPr>
        <w:rPr>
          <w:lang w:val="uk-UA"/>
        </w:rPr>
      </w:pPr>
      <w:r w:rsidRPr="00085CF0">
        <w:rPr>
          <w:lang w:val="uk-UA"/>
        </w:rPr>
        <w:t xml:space="preserve">    List&lt;HopInfo&gt; hops = new LinkedList&lt;HopInfo&gt;();</w:t>
      </w:r>
    </w:p>
    <w:p w:rsidR="00085CF0" w:rsidRPr="00085CF0" w:rsidRDefault="00085CF0" w:rsidP="00085CF0">
      <w:pPr>
        <w:rPr>
          <w:lang w:val="uk-UA"/>
        </w:rPr>
      </w:pPr>
      <w:r w:rsidRPr="00085CF0">
        <w:rPr>
          <w:lang w:val="uk-UA"/>
        </w:rPr>
        <w:t xml:space="preserve">    List&lt;GenericNode&gt; newSenders = new LinkedList&lt;GenericNode&gt;();</w:t>
      </w:r>
    </w:p>
    <w:p w:rsidR="00085CF0" w:rsidRPr="00085CF0" w:rsidRDefault="00085CF0" w:rsidP="00085CF0">
      <w:pPr>
        <w:rPr>
          <w:lang w:val="uk-UA"/>
        </w:rPr>
      </w:pPr>
      <w:r w:rsidRPr="00085CF0">
        <w:rPr>
          <w:lang w:val="uk-UA"/>
        </w:rPr>
        <w:t xml:space="preserve">    for (GenericNode s : senders) {</w:t>
      </w:r>
    </w:p>
    <w:p w:rsidR="00085CF0" w:rsidRPr="00085CF0" w:rsidRDefault="00085CF0" w:rsidP="00085CF0">
      <w:pPr>
        <w:rPr>
          <w:lang w:val="uk-UA"/>
        </w:rPr>
      </w:pPr>
      <w:r w:rsidRPr="00085CF0">
        <w:rPr>
          <w:lang w:val="uk-UA"/>
        </w:rPr>
        <w:t xml:space="preserve">      Message m = s.nextMessage();</w:t>
      </w:r>
    </w:p>
    <w:p w:rsidR="00085CF0" w:rsidRPr="00085CF0" w:rsidRDefault="00085CF0" w:rsidP="00085CF0">
      <w:pPr>
        <w:rPr>
          <w:lang w:val="uk-UA"/>
        </w:rPr>
      </w:pPr>
      <w:r w:rsidRPr="00085CF0">
        <w:rPr>
          <w:lang w:val="uk-UA"/>
        </w:rPr>
        <w:t xml:space="preserve">      if (m == null) { continue; }</w:t>
      </w:r>
    </w:p>
    <w:p w:rsidR="00085CF0" w:rsidRPr="00085CF0" w:rsidRDefault="00085CF0" w:rsidP="00085CF0">
      <w:pPr>
        <w:rPr>
          <w:lang w:val="uk-UA"/>
        </w:rPr>
      </w:pPr>
      <w:r w:rsidRPr="00085CF0">
        <w:rPr>
          <w:lang w:val="uk-UA"/>
        </w:rPr>
        <w:t xml:space="preserve">      GenericNode sender = send(m);</w:t>
      </w:r>
    </w:p>
    <w:p w:rsidR="00085CF0" w:rsidRPr="00085CF0" w:rsidRDefault="00085CF0" w:rsidP="00085CF0">
      <w:pPr>
        <w:rPr>
          <w:lang w:val="uk-UA"/>
        </w:rPr>
      </w:pPr>
      <w:r w:rsidRPr="00085CF0">
        <w:rPr>
          <w:lang w:val="uk-UA"/>
        </w:rPr>
        <w:t xml:space="preserve">      if (sender == null) { continue; }</w:t>
      </w:r>
    </w:p>
    <w:p w:rsidR="00085CF0" w:rsidRPr="00085CF0" w:rsidRDefault="00085CF0" w:rsidP="00085CF0">
      <w:pPr>
        <w:rPr>
          <w:lang w:val="uk-UA"/>
        </w:rPr>
      </w:pPr>
      <w:r w:rsidRPr="00085CF0">
        <w:rPr>
          <w:lang w:val="uk-UA"/>
        </w:rPr>
        <w:t xml:space="preserve">      sender.deniedPartners.add(input.getSource());</w:t>
      </w:r>
    </w:p>
    <w:p w:rsidR="00085CF0" w:rsidRPr="00085CF0" w:rsidRDefault="00085CF0" w:rsidP="00085CF0">
      <w:pPr>
        <w:rPr>
          <w:lang w:val="uk-UA"/>
        </w:rPr>
      </w:pPr>
      <w:r w:rsidRPr="00085CF0">
        <w:rPr>
          <w:lang w:val="uk-UA"/>
        </w:rPr>
        <w:t xml:space="preserve">      newSenders.add(sender);</w:t>
      </w:r>
    </w:p>
    <w:p w:rsidR="00085CF0" w:rsidRPr="00085CF0" w:rsidRDefault="00085CF0" w:rsidP="00085CF0">
      <w:pPr>
        <w:rPr>
          <w:lang w:val="uk-UA"/>
        </w:rPr>
      </w:pPr>
      <w:r w:rsidRPr="00085CF0">
        <w:rPr>
          <w:lang w:val="uk-UA"/>
        </w:rPr>
        <w:t xml:space="preserve">      HopInfo hop = new HopInfo();</w:t>
      </w:r>
    </w:p>
    <w:p w:rsidR="00085CF0" w:rsidRPr="00085CF0" w:rsidRDefault="00085CF0" w:rsidP="00085CF0">
      <w:pPr>
        <w:rPr>
          <w:lang w:val="uk-UA"/>
        </w:rPr>
      </w:pPr>
      <w:r w:rsidRPr="00085CF0">
        <w:rPr>
          <w:lang w:val="uk-UA"/>
        </w:rPr>
        <w:t xml:space="preserve">      hop.setSource(m.getSource());</w:t>
      </w:r>
    </w:p>
    <w:p w:rsidR="00085CF0" w:rsidRPr="00085CF0" w:rsidRDefault="00085CF0" w:rsidP="00085CF0">
      <w:pPr>
        <w:rPr>
          <w:lang w:val="uk-UA"/>
        </w:rPr>
      </w:pPr>
      <w:r w:rsidRPr="00085CF0">
        <w:rPr>
          <w:lang w:val="uk-UA"/>
        </w:rPr>
        <w:t xml:space="preserve">      hop.setDestination(m.getDestination());</w:t>
      </w:r>
    </w:p>
    <w:p w:rsidR="00085CF0" w:rsidRPr="00085CF0" w:rsidRDefault="00085CF0" w:rsidP="00085CF0">
      <w:pPr>
        <w:rPr>
          <w:lang w:val="uk-UA"/>
        </w:rPr>
      </w:pPr>
      <w:r w:rsidRPr="00085CF0">
        <w:rPr>
          <w:lang w:val="uk-UA"/>
        </w:rPr>
        <w:t xml:space="preserve">      hop.setDescription(getName());</w:t>
      </w:r>
    </w:p>
    <w:p w:rsidR="00085CF0" w:rsidRPr="00085CF0" w:rsidRDefault="00085CF0" w:rsidP="00085CF0">
      <w:pPr>
        <w:rPr>
          <w:lang w:val="uk-UA"/>
        </w:rPr>
      </w:pPr>
      <w:r w:rsidRPr="00085CF0">
        <w:rPr>
          <w:lang w:val="uk-UA"/>
        </w:rPr>
        <w:t xml:space="preserve">      hops.add(hop);</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result.setHopsInfo(hops);</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 clean senders</w:t>
      </w:r>
    </w:p>
    <w:p w:rsidR="00085CF0" w:rsidRPr="00085CF0" w:rsidRDefault="00085CF0" w:rsidP="00085CF0">
      <w:pPr>
        <w:rPr>
          <w:lang w:val="uk-UA"/>
        </w:rPr>
      </w:pPr>
      <w:r w:rsidRPr="00085CF0">
        <w:rPr>
          <w:lang w:val="uk-UA"/>
        </w:rPr>
        <w:t xml:space="preserve">    senders.addAll(newSenders);</w:t>
      </w:r>
    </w:p>
    <w:p w:rsidR="00085CF0" w:rsidRPr="00085CF0" w:rsidRDefault="00085CF0" w:rsidP="00085CF0">
      <w:pPr>
        <w:rPr>
          <w:lang w:val="uk-UA"/>
        </w:rPr>
      </w:pPr>
      <w:r w:rsidRPr="00085CF0">
        <w:rPr>
          <w:lang w:val="uk-UA"/>
        </w:rPr>
        <w:t xml:space="preserve">    List&lt;GenericNode&gt; toRemove = new LinkedList&lt;GenericNode&gt;();</w:t>
      </w:r>
    </w:p>
    <w:p w:rsidR="00085CF0" w:rsidRPr="00085CF0" w:rsidRDefault="00085CF0" w:rsidP="00085CF0">
      <w:pPr>
        <w:rPr>
          <w:lang w:val="uk-UA"/>
        </w:rPr>
      </w:pPr>
      <w:r w:rsidRPr="00085CF0">
        <w:rPr>
          <w:lang w:val="uk-UA"/>
        </w:rPr>
        <w:t xml:space="preserve">    for (GenericNode n : senders) { </w:t>
      </w:r>
    </w:p>
    <w:p w:rsidR="00085CF0" w:rsidRPr="00085CF0" w:rsidRDefault="00085CF0" w:rsidP="00085CF0">
      <w:pPr>
        <w:rPr>
          <w:lang w:val="uk-UA"/>
        </w:rPr>
      </w:pPr>
      <w:r w:rsidRPr="00085CF0">
        <w:rPr>
          <w:lang w:val="uk-UA"/>
        </w:rPr>
        <w:t xml:space="preserve">      if (!n.isSender()) { </w:t>
      </w:r>
    </w:p>
    <w:p w:rsidR="00085CF0" w:rsidRPr="00085CF0" w:rsidRDefault="00085CF0" w:rsidP="00085CF0">
      <w:pPr>
        <w:rPr>
          <w:lang w:val="uk-UA"/>
        </w:rPr>
      </w:pPr>
      <w:r w:rsidRPr="00085CF0">
        <w:rPr>
          <w:lang w:val="uk-UA"/>
        </w:rPr>
        <w:t xml:space="preserve">        toRemove.add(n); </w:t>
      </w:r>
    </w:p>
    <w:p w:rsidR="00085CF0" w:rsidRPr="00085CF0" w:rsidRDefault="00085CF0" w:rsidP="00085CF0">
      <w:pPr>
        <w:rPr>
          <w:lang w:val="uk-UA"/>
        </w:rPr>
      </w:pPr>
      <w:r w:rsidRPr="00085CF0">
        <w:rPr>
          <w:lang w:val="uk-UA"/>
        </w:rPr>
        <w:t xml:space="preserve">      } else {</w:t>
      </w:r>
    </w:p>
    <w:p w:rsidR="00085CF0" w:rsidRPr="00085CF0" w:rsidRDefault="00085CF0" w:rsidP="00085CF0">
      <w:pPr>
        <w:rPr>
          <w:lang w:val="uk-UA"/>
        </w:rPr>
      </w:pPr>
      <w:r w:rsidRPr="00085CF0">
        <w:rPr>
          <w:lang w:val="uk-UA"/>
        </w:rPr>
        <w:t xml:space="preserve">        n.refreshMessages(input.getKilled());</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senders.removeAll(toRemov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if (result.getHopsInfo().isEmpty()) { return null; }</w:t>
      </w:r>
    </w:p>
    <w:p w:rsidR="00085CF0" w:rsidRPr="00085CF0" w:rsidRDefault="00085CF0" w:rsidP="00085CF0">
      <w:pPr>
        <w:rPr>
          <w:lang w:val="uk-UA"/>
        </w:rPr>
      </w:pPr>
      <w:r w:rsidRPr="00085CF0">
        <w:rPr>
          <w:lang w:val="uk-UA"/>
        </w:rPr>
        <w:t xml:space="preserve">    return resul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ublic void reinit() {</w:t>
      </w:r>
    </w:p>
    <w:p w:rsidR="00085CF0" w:rsidRPr="00085CF0" w:rsidRDefault="00085CF0" w:rsidP="00085CF0">
      <w:pPr>
        <w:rPr>
          <w:lang w:val="uk-UA"/>
        </w:rPr>
      </w:pPr>
      <w:r w:rsidRPr="00085CF0">
        <w:rPr>
          <w:lang w:val="uk-UA"/>
        </w:rPr>
        <w:t xml:space="preserve">    markedNodes.clear();</w:t>
      </w:r>
    </w:p>
    <w:p w:rsidR="00085CF0" w:rsidRPr="00085CF0" w:rsidRDefault="00085CF0" w:rsidP="00085CF0">
      <w:pPr>
        <w:rPr>
          <w:lang w:val="uk-UA"/>
        </w:rPr>
      </w:pPr>
      <w:r w:rsidRPr="00085CF0">
        <w:rPr>
          <w:lang w:val="uk-UA"/>
        </w:rPr>
        <w:t xml:space="preserve">    int d = State.INSTANCE.getDimension();</w:t>
      </w:r>
    </w:p>
    <w:p w:rsidR="00085CF0" w:rsidRPr="00085CF0" w:rsidRDefault="00085CF0" w:rsidP="00085CF0">
      <w:pPr>
        <w:rPr>
          <w:lang w:val="uk-UA"/>
        </w:rPr>
      </w:pPr>
      <w:r w:rsidRPr="00085CF0">
        <w:rPr>
          <w:lang w:val="uk-UA"/>
        </w:rPr>
        <w:t xml:space="preserve">    int n = Utils.getNodesCount(d);</w:t>
      </w:r>
    </w:p>
    <w:p w:rsidR="00085CF0" w:rsidRPr="00085CF0" w:rsidRDefault="00085CF0" w:rsidP="00085CF0">
      <w:pPr>
        <w:rPr>
          <w:lang w:val="uk-UA"/>
        </w:rPr>
      </w:pPr>
      <w:r w:rsidRPr="00085CF0">
        <w:rPr>
          <w:lang w:val="uk-UA"/>
        </w:rPr>
        <w:t xml:space="preserve">    nodes = new ArrayList&lt;GenericNode&gt;(n);</w:t>
      </w:r>
    </w:p>
    <w:p w:rsidR="00085CF0" w:rsidRPr="00085CF0" w:rsidRDefault="00085CF0" w:rsidP="00085CF0">
      <w:pPr>
        <w:rPr>
          <w:lang w:val="uk-UA"/>
        </w:rPr>
      </w:pPr>
      <w:r w:rsidRPr="00085CF0">
        <w:rPr>
          <w:lang w:val="uk-UA"/>
        </w:rPr>
        <w:t xml:space="preserve">    for (int i = 0; i &lt; n; i++) {</w:t>
      </w:r>
    </w:p>
    <w:p w:rsidR="00085CF0" w:rsidRPr="00085CF0" w:rsidRDefault="00085CF0" w:rsidP="00085CF0">
      <w:pPr>
        <w:rPr>
          <w:lang w:val="uk-UA"/>
        </w:rPr>
      </w:pPr>
      <w:r w:rsidRPr="00085CF0">
        <w:rPr>
          <w:lang w:val="uk-UA"/>
        </w:rPr>
        <w:t xml:space="preserve">      GenericNode node = new GenericNode();</w:t>
      </w:r>
    </w:p>
    <w:p w:rsidR="00085CF0" w:rsidRPr="00085CF0" w:rsidRDefault="00085CF0" w:rsidP="00085CF0">
      <w:pPr>
        <w:rPr>
          <w:lang w:val="uk-UA"/>
        </w:rPr>
      </w:pPr>
      <w:r w:rsidRPr="00085CF0">
        <w:rPr>
          <w:lang w:val="uk-UA"/>
        </w:rPr>
        <w:t xml:space="preserve">      node.setNumber(i);</w:t>
      </w:r>
    </w:p>
    <w:p w:rsidR="00085CF0" w:rsidRPr="00085CF0" w:rsidRDefault="00085CF0" w:rsidP="00085CF0">
      <w:pPr>
        <w:rPr>
          <w:lang w:val="uk-UA"/>
        </w:rPr>
      </w:pPr>
      <w:r w:rsidRPr="00085CF0">
        <w:rPr>
          <w:lang w:val="uk-UA"/>
        </w:rPr>
        <w:t xml:space="preserve">      nodes.add(nod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step = 0;</w:t>
      </w:r>
    </w:p>
    <w:p w:rsidR="00085CF0" w:rsidRPr="00085CF0" w:rsidRDefault="00085CF0" w:rsidP="00085CF0">
      <w:pPr>
        <w:rPr>
          <w:lang w:val="uk-UA"/>
        </w:rPr>
      </w:pPr>
      <w:r w:rsidRPr="00085CF0">
        <w:rPr>
          <w:lang w:val="uk-UA"/>
        </w:rPr>
        <w:t xml:space="preserve">    senders = null;</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private static class GenericNode extends Node {</w:t>
      </w:r>
    </w:p>
    <w:p w:rsidR="00085CF0" w:rsidRPr="00085CF0" w:rsidRDefault="00085CF0" w:rsidP="00085CF0">
      <w:pPr>
        <w:rPr>
          <w:lang w:val="uk-UA"/>
        </w:rPr>
      </w:pPr>
      <w:r w:rsidRPr="00085CF0">
        <w:rPr>
          <w:lang w:val="uk-UA"/>
        </w:rPr>
        <w:t xml:space="preserve">    private static HopResolver[] resolvers = null;</w:t>
      </w:r>
    </w:p>
    <w:p w:rsidR="00085CF0" w:rsidRPr="00085CF0" w:rsidRDefault="00085CF0" w:rsidP="00085CF0">
      <w:pPr>
        <w:rPr>
          <w:lang w:val="uk-UA"/>
        </w:rPr>
      </w:pPr>
      <w:r w:rsidRPr="00085CF0">
        <w:rPr>
          <w:lang w:val="uk-UA"/>
        </w:rPr>
        <w:t xml:space="preserve">    static {</w:t>
      </w:r>
    </w:p>
    <w:p w:rsidR="00085CF0" w:rsidRPr="00085CF0" w:rsidRDefault="00085CF0" w:rsidP="00085CF0">
      <w:pPr>
        <w:rPr>
          <w:lang w:val="uk-UA"/>
        </w:rPr>
      </w:pPr>
      <w:r w:rsidRPr="00085CF0">
        <w:rPr>
          <w:lang w:val="uk-UA"/>
        </w:rPr>
        <w:t xml:space="preserve">      HopResolver[] r = STANDARD_RESOLVERS;</w:t>
      </w:r>
    </w:p>
    <w:p w:rsidR="00085CF0" w:rsidRPr="00085CF0" w:rsidRDefault="00085CF0" w:rsidP="00085CF0">
      <w:pPr>
        <w:rPr>
          <w:lang w:val="uk-UA"/>
        </w:rPr>
      </w:pPr>
      <w:r w:rsidRPr="00085CF0">
        <w:rPr>
          <w:lang w:val="uk-UA"/>
        </w:rPr>
        <w:t xml:space="preserve">      resolvers = new HopResolver[] { r[3], r[0], r[2], r[1]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vate int sendCount = 0;</w:t>
      </w:r>
    </w:p>
    <w:p w:rsidR="00085CF0" w:rsidRPr="00085CF0" w:rsidRDefault="00085CF0" w:rsidP="00085CF0">
      <w:pPr>
        <w:rPr>
          <w:lang w:val="uk-UA"/>
        </w:rPr>
      </w:pPr>
      <w:r w:rsidRPr="00085CF0">
        <w:rPr>
          <w:lang w:val="uk-UA"/>
        </w:rPr>
        <w:t xml:space="preserve">    private Collection&lt;Integer&gt; deniedPartners = new HashSet&lt;Integer&gt;();</w:t>
      </w:r>
    </w:p>
    <w:p w:rsidR="00085CF0" w:rsidRPr="00085CF0" w:rsidRDefault="00085CF0" w:rsidP="00085CF0">
      <w:pPr>
        <w:rPr>
          <w:lang w:val="uk-UA"/>
        </w:rPr>
      </w:pPr>
      <w:r w:rsidRPr="00085CF0">
        <w:rPr>
          <w:lang w:val="uk-UA"/>
        </w:rPr>
        <w:t xml:space="preserve">    public Message nextMessage() { return getBuffers().isEmpty() ? null : getBuffers().first(); }</w:t>
      </w:r>
    </w:p>
    <w:p w:rsidR="00085CF0" w:rsidRPr="00085CF0" w:rsidRDefault="00085CF0" w:rsidP="00085CF0">
      <w:pPr>
        <w:rPr>
          <w:lang w:val="uk-UA"/>
        </w:rPr>
      </w:pPr>
      <w:r w:rsidRPr="00085CF0">
        <w:rPr>
          <w:lang w:val="uk-UA"/>
        </w:rPr>
        <w:t xml:space="preserve">    public boolean isSender() { return sendCount &lt; resolvers.length; }</w:t>
      </w:r>
    </w:p>
    <w:p w:rsidR="00085CF0" w:rsidRPr="00085CF0" w:rsidRDefault="00085CF0" w:rsidP="00085CF0">
      <w:pPr>
        <w:rPr>
          <w:lang w:val="uk-UA"/>
        </w:rPr>
      </w:pPr>
      <w:r w:rsidRPr="00085CF0">
        <w:rPr>
          <w:lang w:val="uk-UA"/>
        </w:rPr>
        <w:t xml:space="preserve">    public void refreshMessages(final List&lt;LinkDescriptor&gt; killed) {</w:t>
      </w:r>
    </w:p>
    <w:p w:rsidR="00085CF0" w:rsidRPr="00085CF0" w:rsidRDefault="00085CF0" w:rsidP="00085CF0">
      <w:pPr>
        <w:rPr>
          <w:lang w:val="uk-UA"/>
        </w:rPr>
      </w:pPr>
      <w:r w:rsidRPr="00085CF0">
        <w:rPr>
          <w:lang w:val="uk-UA"/>
        </w:rPr>
        <w:t xml:space="preserve">      getBuffers().clear();</w:t>
      </w:r>
    </w:p>
    <w:p w:rsidR="00085CF0" w:rsidRPr="00085CF0" w:rsidRDefault="00085CF0" w:rsidP="00085CF0">
      <w:pPr>
        <w:rPr>
          <w:lang w:val="uk-UA"/>
        </w:rPr>
      </w:pPr>
      <w:r w:rsidRPr="00085CF0">
        <w:rPr>
          <w:lang w:val="uk-UA"/>
        </w:rPr>
        <w:t xml:space="preserve">      int dest = -1;</w:t>
      </w:r>
    </w:p>
    <w:p w:rsidR="00085CF0" w:rsidRPr="00085CF0" w:rsidRDefault="00085CF0" w:rsidP="00085CF0">
      <w:pPr>
        <w:rPr>
          <w:lang w:val="uk-UA"/>
        </w:rPr>
      </w:pPr>
      <w:r w:rsidRPr="00085CF0">
        <w:rPr>
          <w:lang w:val="uk-UA"/>
        </w:rPr>
        <w:t xml:space="preserve">      do {</w:t>
      </w:r>
    </w:p>
    <w:p w:rsidR="00085CF0" w:rsidRPr="00085CF0" w:rsidRDefault="00085CF0" w:rsidP="00085CF0">
      <w:pPr>
        <w:rPr>
          <w:lang w:val="uk-UA"/>
        </w:rPr>
      </w:pPr>
      <w:r w:rsidRPr="00085CF0">
        <w:rPr>
          <w:lang w:val="uk-UA"/>
        </w:rPr>
        <w:t xml:space="preserve">        while (isSender() &amp;&amp; deniedPartners.contains(dest = resolvers[sendCount].getNext(getNumber()))) { sendCount++; }</w:t>
      </w:r>
    </w:p>
    <w:p w:rsidR="00085CF0" w:rsidRPr="00085CF0" w:rsidRDefault="00085CF0" w:rsidP="00085CF0">
      <w:pPr>
        <w:rPr>
          <w:lang w:val="uk-UA"/>
        </w:rPr>
      </w:pPr>
      <w:r w:rsidRPr="00085CF0">
        <w:rPr>
          <w:lang w:val="uk-UA"/>
        </w:rPr>
        <w:t xml:space="preserve">        if (isKilled(getNumber(), dest, killed)) { deniedPartners.add(dest); dest = -1; }</w:t>
      </w:r>
    </w:p>
    <w:p w:rsidR="00085CF0" w:rsidRPr="00085CF0" w:rsidRDefault="00085CF0" w:rsidP="00085CF0">
      <w:pPr>
        <w:rPr>
          <w:lang w:val="uk-UA"/>
        </w:rPr>
      </w:pPr>
      <w:r w:rsidRPr="00085CF0">
        <w:rPr>
          <w:lang w:val="uk-UA"/>
        </w:rPr>
        <w:t xml:space="preserve">      } while (isSender() &amp;&amp; dest == -1);</w:t>
      </w:r>
    </w:p>
    <w:p w:rsidR="00085CF0" w:rsidRPr="00085CF0" w:rsidRDefault="00085CF0" w:rsidP="00085CF0">
      <w:pPr>
        <w:rPr>
          <w:lang w:val="uk-UA"/>
        </w:rPr>
      </w:pPr>
      <w:r w:rsidRPr="00085CF0">
        <w:rPr>
          <w:lang w:val="uk-UA"/>
        </w:rPr>
        <w:t xml:space="preserve">      if (dest &gt;= 0 &amp;&amp; isSender()) {</w:t>
      </w:r>
    </w:p>
    <w:p w:rsidR="00085CF0" w:rsidRPr="00085CF0" w:rsidRDefault="00085CF0" w:rsidP="00085CF0">
      <w:pPr>
        <w:rPr>
          <w:lang w:val="uk-UA"/>
        </w:rPr>
      </w:pPr>
      <w:r w:rsidRPr="00085CF0">
        <w:rPr>
          <w:lang w:val="uk-UA"/>
        </w:rPr>
        <w:t xml:space="preserve">        addMessage(new Message(getNumber(), dest, new BitSet(2)));</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Default="00085CF0" w:rsidP="00085CF0">
      <w:pPr>
        <w:rPr>
          <w:lang w:val="uk-UA"/>
        </w:rPr>
      </w:pPr>
      <w:r w:rsidRPr="00085CF0">
        <w:rPr>
          <w:lang w:val="uk-UA"/>
        </w:rPr>
        <w:t>}</w:t>
      </w:r>
    </w:p>
    <w:p w:rsidR="00085CF0" w:rsidRDefault="00085CF0" w:rsidP="00085CF0">
      <w:pPr>
        <w:rPr>
          <w:lang w:val="uk-UA"/>
        </w:rPr>
      </w:pPr>
    </w:p>
    <w:p w:rsidR="00085CF0" w:rsidRPr="00085CF0" w:rsidRDefault="00085CF0" w:rsidP="00085CF0">
      <w:pPr>
        <w:rPr>
          <w:lang w:val="uk-UA"/>
        </w:rPr>
      </w:pPr>
      <w:r w:rsidRPr="00085CF0">
        <w:rPr>
          <w:lang w:val="uk-UA"/>
        </w:rPr>
        <w:t>package org.mazur.toparch.router.one2one</w:t>
      </w:r>
    </w:p>
    <w:p w:rsidR="00085CF0" w:rsidRPr="00085CF0" w:rsidRDefault="00085CF0" w:rsidP="00085CF0">
      <w:pPr>
        <w:rPr>
          <w:lang w:val="uk-UA"/>
        </w:rPr>
      </w:pPr>
    </w:p>
    <w:p w:rsidR="00085CF0" w:rsidRPr="00085CF0" w:rsidRDefault="00085CF0" w:rsidP="00085CF0">
      <w:pPr>
        <w:rPr>
          <w:lang w:val="uk-UA"/>
        </w:rPr>
      </w:pPr>
      <w:r w:rsidRPr="00085CF0">
        <w:rPr>
          <w:lang w:val="uk-UA"/>
        </w:rPr>
        <w:t>import org.mazur.toparch.play.StepInfo;</w:t>
      </w:r>
    </w:p>
    <w:p w:rsidR="00085CF0" w:rsidRPr="00085CF0" w:rsidRDefault="00085CF0" w:rsidP="00085CF0">
      <w:pPr>
        <w:rPr>
          <w:lang w:val="uk-UA"/>
        </w:rPr>
      </w:pPr>
      <w:r w:rsidRPr="00085CF0">
        <w:rPr>
          <w:lang w:val="uk-UA"/>
        </w:rPr>
        <w:t>import org.mazur.toparch.Utils.NearInfo;</w:t>
      </w:r>
    </w:p>
    <w:p w:rsidR="00085CF0" w:rsidRPr="00085CF0" w:rsidRDefault="00085CF0" w:rsidP="00085CF0">
      <w:pPr>
        <w:rPr>
          <w:lang w:val="uk-UA"/>
        </w:rPr>
      </w:pPr>
      <w:r w:rsidRPr="00085CF0">
        <w:rPr>
          <w:lang w:val="uk-UA"/>
        </w:rPr>
        <w:t>import org.mazur.toparch.play.HopInfo;</w:t>
      </w:r>
    </w:p>
    <w:p w:rsidR="00085CF0" w:rsidRPr="00085CF0" w:rsidRDefault="00085CF0" w:rsidP="00085CF0">
      <w:pPr>
        <w:rPr>
          <w:lang w:val="uk-UA"/>
        </w:rPr>
      </w:pPr>
      <w:r w:rsidRPr="00085CF0">
        <w:rPr>
          <w:lang w:val="uk-UA"/>
        </w:rPr>
        <w:t>import org.mazur.toparch.router.InputDataPanelFactory;</w:t>
      </w:r>
    </w:p>
    <w:p w:rsidR="00085CF0" w:rsidRPr="00085CF0" w:rsidRDefault="00085CF0" w:rsidP="00085CF0">
      <w:pPr>
        <w:rPr>
          <w:lang w:val="uk-UA"/>
        </w:rPr>
      </w:pPr>
      <w:r w:rsidRPr="00085CF0">
        <w:rPr>
          <w:lang w:val="uk-UA"/>
        </w:rPr>
        <w:t>import java.util.HashSet;</w:t>
      </w:r>
    </w:p>
    <w:p w:rsidR="00085CF0" w:rsidRPr="00085CF0" w:rsidRDefault="00085CF0" w:rsidP="00085CF0">
      <w:pPr>
        <w:rPr>
          <w:lang w:val="uk-UA"/>
        </w:rPr>
      </w:pPr>
    </w:p>
    <w:p w:rsidR="00085CF0" w:rsidRPr="00085CF0" w:rsidRDefault="00085CF0" w:rsidP="00085CF0">
      <w:pPr>
        <w:rPr>
          <w:lang w:val="uk-UA"/>
        </w:rPr>
      </w:pPr>
      <w:r w:rsidRPr="00085CF0">
        <w:rPr>
          <w:lang w:val="uk-UA"/>
        </w:rPr>
        <w:t>import org.mazur.toparch.State;</w:t>
      </w:r>
    </w:p>
    <w:p w:rsidR="00085CF0" w:rsidRPr="00085CF0" w:rsidRDefault="00085CF0" w:rsidP="00085CF0">
      <w:pPr>
        <w:rPr>
          <w:lang w:val="uk-UA"/>
        </w:rPr>
      </w:pPr>
      <w:r w:rsidRPr="00085CF0">
        <w:rPr>
          <w:lang w:val="uk-UA"/>
        </w:rPr>
        <w:t>import org.mazur.toparch.Utils;</w:t>
      </w:r>
    </w:p>
    <w:p w:rsidR="00085CF0" w:rsidRPr="00085CF0" w:rsidRDefault="00085CF0" w:rsidP="00085CF0">
      <w:pPr>
        <w:rPr>
          <w:lang w:val="uk-UA"/>
        </w:rPr>
      </w:pPr>
      <w:r w:rsidRPr="00085CF0">
        <w:rPr>
          <w:lang w:val="uk-UA"/>
        </w:rPr>
        <w:t>import org.mazur.toparch.router.GroovyRouter;</w:t>
      </w:r>
    </w:p>
    <w:p w:rsidR="00085CF0" w:rsidRPr="00085CF0" w:rsidRDefault="00085CF0" w:rsidP="00085CF0">
      <w:pPr>
        <w:rPr>
          <w:lang w:val="uk-UA"/>
        </w:rPr>
      </w:pPr>
      <w:r w:rsidRPr="00085CF0">
        <w:rPr>
          <w:lang w:val="uk-UA"/>
        </w:rPr>
        <w:t>import org.mazur.toparch.router.LinkDescriptor;</w:t>
      </w:r>
    </w:p>
    <w:p w:rsidR="00085CF0" w:rsidRPr="00085CF0" w:rsidRDefault="00085CF0" w:rsidP="00085CF0">
      <w:pPr>
        <w:rPr>
          <w:lang w:val="uk-UA"/>
        </w:rPr>
      </w:pPr>
    </w:p>
    <w:p w:rsidR="00085CF0" w:rsidRPr="00085CF0" w:rsidRDefault="00085CF0" w:rsidP="00085CF0">
      <w:pPr>
        <w:rPr>
          <w:lang w:val="uk-UA"/>
        </w:rPr>
      </w:pPr>
      <w:r w:rsidRPr="00085CF0">
        <w:rPr>
          <w:lang w:val="uk-UA"/>
        </w:rPr>
        <w:t>/**</w:t>
      </w:r>
    </w:p>
    <w:p w:rsidR="00085CF0" w:rsidRPr="00085CF0" w:rsidRDefault="00085CF0" w:rsidP="00085CF0">
      <w:pPr>
        <w:rPr>
          <w:lang w:val="uk-UA"/>
        </w:rPr>
      </w:pPr>
      <w:r w:rsidRPr="00085CF0">
        <w:rPr>
          <w:lang w:val="uk-UA"/>
        </w:rPr>
        <w:t xml:space="preserve"> * One2On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class One2OneRouter extends GroovyRouter&lt;One2OneInputs&gt;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 Current node. */</w:t>
      </w:r>
    </w:p>
    <w:p w:rsidR="00085CF0" w:rsidRPr="00085CF0" w:rsidRDefault="00085CF0" w:rsidP="00085CF0">
      <w:pPr>
        <w:rPr>
          <w:lang w:val="uk-UA"/>
        </w:rPr>
      </w:pPr>
      <w:r w:rsidRPr="00085CF0">
        <w:rPr>
          <w:lang w:val="uk-UA"/>
        </w:rPr>
        <w:t xml:space="preserve">  private int currentNode</w:t>
      </w:r>
    </w:p>
    <w:p w:rsidR="00085CF0" w:rsidRPr="00085CF0" w:rsidRDefault="00085CF0" w:rsidP="00085CF0">
      <w:pPr>
        <w:rPr>
          <w:lang w:val="uk-UA"/>
        </w:rPr>
      </w:pPr>
      <w:r w:rsidRPr="00085CF0">
        <w:rPr>
          <w:lang w:val="uk-UA"/>
        </w:rPr>
        <w:t xml:space="preserve">  /** Step number. */</w:t>
      </w:r>
    </w:p>
    <w:p w:rsidR="00085CF0" w:rsidRPr="00085CF0" w:rsidRDefault="00085CF0" w:rsidP="00085CF0">
      <w:pPr>
        <w:rPr>
          <w:lang w:val="uk-UA"/>
        </w:rPr>
      </w:pPr>
      <w:r w:rsidRPr="00085CF0">
        <w:rPr>
          <w:lang w:val="uk-UA"/>
        </w:rPr>
        <w:t xml:space="preserve">  private int step </w:t>
      </w:r>
    </w:p>
    <w:p w:rsidR="00085CF0" w:rsidRPr="00085CF0" w:rsidRDefault="00085CF0" w:rsidP="00085CF0">
      <w:pPr>
        <w:rPr>
          <w:lang w:val="uk-UA"/>
        </w:rPr>
      </w:pPr>
      <w:r w:rsidRPr="00085CF0">
        <w:rPr>
          <w:lang w:val="uk-UA"/>
        </w:rPr>
        <w:t xml:space="preserve">  /** Visited nodes. */</w:t>
      </w:r>
    </w:p>
    <w:p w:rsidR="00085CF0" w:rsidRPr="00085CF0" w:rsidRDefault="00085CF0" w:rsidP="00085CF0">
      <w:pPr>
        <w:rPr>
          <w:lang w:val="uk-UA"/>
        </w:rPr>
      </w:pPr>
      <w:r w:rsidRPr="00085CF0">
        <w:rPr>
          <w:lang w:val="uk-UA"/>
        </w:rPr>
        <w:t xml:space="preserve">  private HashSet&lt;Integer&gt; visited = new HashSet&lt;Integer&g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ublic String getName() { return "Один до одного"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ublic void reinit() {</w:t>
      </w:r>
    </w:p>
    <w:p w:rsidR="00085CF0" w:rsidRPr="00085CF0" w:rsidRDefault="00085CF0" w:rsidP="00085CF0">
      <w:pPr>
        <w:rPr>
          <w:lang w:val="uk-UA"/>
        </w:rPr>
      </w:pPr>
      <w:r w:rsidRPr="00085CF0">
        <w:rPr>
          <w:lang w:val="uk-UA"/>
        </w:rPr>
        <w:t xml:space="preserve">    println "Reinit"</w:t>
      </w:r>
    </w:p>
    <w:p w:rsidR="00085CF0" w:rsidRPr="00085CF0" w:rsidRDefault="00085CF0" w:rsidP="00085CF0">
      <w:pPr>
        <w:rPr>
          <w:lang w:val="uk-UA"/>
        </w:rPr>
      </w:pPr>
      <w:r w:rsidRPr="00085CF0">
        <w:rPr>
          <w:lang w:val="uk-UA"/>
        </w:rPr>
        <w:t xml:space="preserve">    currentNode = -1</w:t>
      </w:r>
    </w:p>
    <w:p w:rsidR="00085CF0" w:rsidRPr="00085CF0" w:rsidRDefault="00085CF0" w:rsidP="00085CF0">
      <w:pPr>
        <w:rPr>
          <w:lang w:val="uk-UA"/>
        </w:rPr>
      </w:pPr>
      <w:r w:rsidRPr="00085CF0">
        <w:rPr>
          <w:lang w:val="uk-UA"/>
        </w:rPr>
        <w:t xml:space="preserve">    step = 0</w:t>
      </w:r>
    </w:p>
    <w:p w:rsidR="00085CF0" w:rsidRPr="00085CF0" w:rsidRDefault="00085CF0" w:rsidP="00085CF0">
      <w:pPr>
        <w:rPr>
          <w:lang w:val="uk-UA"/>
        </w:rPr>
      </w:pPr>
      <w:r w:rsidRPr="00085CF0">
        <w:rPr>
          <w:lang w:val="uk-UA"/>
        </w:rPr>
        <w:t xml:space="preserve">    visited.clear()</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private HopInfo hop(int s, int d, String descr) {</w:t>
      </w:r>
    </w:p>
    <w:p w:rsidR="00085CF0" w:rsidRPr="00085CF0" w:rsidRDefault="00085CF0" w:rsidP="00085CF0">
      <w:pPr>
        <w:rPr>
          <w:lang w:val="uk-UA"/>
        </w:rPr>
      </w:pPr>
      <w:r w:rsidRPr="00085CF0">
        <w:rPr>
          <w:lang w:val="uk-UA"/>
        </w:rPr>
        <w:t xml:space="preserve">    HopInfo hop = new HopInfo()</w:t>
      </w:r>
    </w:p>
    <w:p w:rsidR="00085CF0" w:rsidRPr="00085CF0" w:rsidRDefault="00085CF0" w:rsidP="00085CF0">
      <w:pPr>
        <w:rPr>
          <w:lang w:val="uk-UA"/>
        </w:rPr>
      </w:pPr>
      <w:r w:rsidRPr="00085CF0">
        <w:rPr>
          <w:lang w:val="uk-UA"/>
        </w:rPr>
        <w:t xml:space="preserve">    hop.source = s</w:t>
      </w:r>
    </w:p>
    <w:p w:rsidR="00085CF0" w:rsidRPr="00085CF0" w:rsidRDefault="00085CF0" w:rsidP="00085CF0">
      <w:pPr>
        <w:rPr>
          <w:lang w:val="uk-UA"/>
        </w:rPr>
      </w:pPr>
      <w:r w:rsidRPr="00085CF0">
        <w:rPr>
          <w:lang w:val="uk-UA"/>
        </w:rPr>
        <w:t xml:space="preserve">    hop.destination = d</w:t>
      </w:r>
    </w:p>
    <w:p w:rsidR="00085CF0" w:rsidRPr="00085CF0" w:rsidRDefault="00085CF0" w:rsidP="00085CF0">
      <w:pPr>
        <w:rPr>
          <w:lang w:val="uk-UA"/>
        </w:rPr>
      </w:pPr>
      <w:r w:rsidRPr="00085CF0">
        <w:rPr>
          <w:lang w:val="uk-UA"/>
        </w:rPr>
        <w:lastRenderedPageBreak/>
        <w:t xml:space="preserve">    hop.description = descr</w:t>
      </w:r>
    </w:p>
    <w:p w:rsidR="00085CF0" w:rsidRPr="00085CF0" w:rsidRDefault="00085CF0" w:rsidP="00085CF0">
      <w:pPr>
        <w:rPr>
          <w:lang w:val="uk-UA"/>
        </w:rPr>
      </w:pPr>
      <w:r w:rsidRPr="00085CF0">
        <w:rPr>
          <w:lang w:val="uk-UA"/>
        </w:rPr>
        <w:t xml:space="preserve">    return hop</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vate boolean checkLink(final int node, final List&lt;LinkDescriptor&gt; killed) {</w:t>
      </w:r>
    </w:p>
    <w:p w:rsidR="00085CF0" w:rsidRPr="00085CF0" w:rsidRDefault="00085CF0" w:rsidP="00085CF0">
      <w:pPr>
        <w:rPr>
          <w:lang w:val="uk-UA"/>
        </w:rPr>
      </w:pPr>
      <w:r w:rsidRPr="00085CF0">
        <w:rPr>
          <w:lang w:val="uk-UA"/>
        </w:rPr>
        <w:t xml:space="preserve">    for (LinkDescriptor ld in killed) {</w:t>
      </w:r>
    </w:p>
    <w:p w:rsidR="00085CF0" w:rsidRPr="00085CF0" w:rsidRDefault="00085CF0" w:rsidP="00085CF0">
      <w:pPr>
        <w:rPr>
          <w:lang w:val="uk-UA"/>
        </w:rPr>
      </w:pPr>
      <w:r w:rsidRPr="00085CF0">
        <w:rPr>
          <w:lang w:val="uk-UA"/>
        </w:rPr>
        <w:t xml:space="preserve">      if ((ld.getSource() == currentNode &amp;&amp; ld.getDestination() == node)</w:t>
      </w:r>
    </w:p>
    <w:p w:rsidR="00085CF0" w:rsidRPr="00085CF0" w:rsidRDefault="00085CF0" w:rsidP="00085CF0">
      <w:pPr>
        <w:rPr>
          <w:lang w:val="uk-UA"/>
        </w:rPr>
      </w:pPr>
      <w:r w:rsidRPr="00085CF0">
        <w:rPr>
          <w:lang w:val="uk-UA"/>
        </w:rPr>
        <w:t xml:space="preserve">          || (ld.getSource() == node &amp;&amp; ld.getDestination() == currentNode)) {</w:t>
      </w:r>
    </w:p>
    <w:p w:rsidR="00085CF0" w:rsidRPr="00085CF0" w:rsidRDefault="00085CF0" w:rsidP="00085CF0">
      <w:pPr>
        <w:rPr>
          <w:lang w:val="uk-UA"/>
        </w:rPr>
      </w:pPr>
      <w:r w:rsidRPr="00085CF0">
        <w:rPr>
          <w:lang w:val="uk-UA"/>
        </w:rPr>
        <w:t xml:space="preserve">        return fals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return tru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vate def routeInCluster(final int dst, final String msg, final int d, final One2OneInputs inputs) {</w:t>
      </w:r>
    </w:p>
    <w:p w:rsidR="00085CF0" w:rsidRPr="00085CF0" w:rsidRDefault="00085CF0" w:rsidP="00085CF0">
      <w:pPr>
        <w:rPr>
          <w:lang w:val="uk-UA"/>
        </w:rPr>
      </w:pPr>
      <w:r w:rsidRPr="00085CF0">
        <w:rPr>
          <w:lang w:val="uk-UA"/>
        </w:rPr>
        <w:t xml:space="preserve">    int cs = d &lt;&lt; 1</w:t>
      </w:r>
    </w:p>
    <w:p w:rsidR="00085CF0" w:rsidRPr="00085CF0" w:rsidRDefault="00085CF0" w:rsidP="00085CF0">
      <w:pPr>
        <w:rPr>
          <w:lang w:val="uk-UA"/>
        </w:rPr>
      </w:pPr>
      <w:r w:rsidRPr="00085CF0">
        <w:rPr>
          <w:lang w:val="uk-UA"/>
        </w:rPr>
        <w:t xml:space="preserve">    int cnIndex = currentNode % cs</w:t>
      </w:r>
    </w:p>
    <w:p w:rsidR="00085CF0" w:rsidRPr="00085CF0" w:rsidRDefault="00085CF0" w:rsidP="00085CF0">
      <w:pPr>
        <w:rPr>
          <w:lang w:val="uk-UA"/>
        </w:rPr>
      </w:pPr>
      <w:r w:rsidRPr="00085CF0">
        <w:rPr>
          <w:lang w:val="uk-UA"/>
        </w:rPr>
        <w:t xml:space="preserve">    int distance = Utils.getInClusterDistance(cnIndex, dst, d) </w:t>
      </w:r>
    </w:p>
    <w:p w:rsidR="00085CF0" w:rsidRPr="00085CF0" w:rsidRDefault="00085CF0" w:rsidP="00085CF0">
      <w:pPr>
        <w:rPr>
          <w:lang w:val="uk-UA"/>
        </w:rPr>
      </w:pPr>
      <w:r w:rsidRPr="00085CF0">
        <w:rPr>
          <w:lang w:val="uk-UA"/>
        </w:rPr>
        <w:t xml:space="preserve">    int currentCluster = currentNode / cs</w:t>
      </w:r>
    </w:p>
    <w:p w:rsidR="00085CF0" w:rsidRPr="00085CF0" w:rsidRDefault="00085CF0" w:rsidP="00085CF0">
      <w:pPr>
        <w:rPr>
          <w:lang w:val="uk-UA"/>
        </w:rPr>
      </w:pPr>
      <w:r w:rsidRPr="00085CF0">
        <w:rPr>
          <w:lang w:val="uk-UA"/>
        </w:rPr>
        <w:t xml:space="preserve">    println "Route in cluster to $dst from $cnIndex, distance: $distance"</w:t>
      </w:r>
    </w:p>
    <w:p w:rsidR="00085CF0" w:rsidRPr="00085CF0" w:rsidRDefault="00085CF0" w:rsidP="00085CF0">
      <w:pPr>
        <w:rPr>
          <w:lang w:val="uk-UA"/>
        </w:rPr>
      </w:pPr>
      <w:r w:rsidRPr="00085CF0">
        <w:rPr>
          <w:lang w:val="uk-UA"/>
        </w:rPr>
        <w:t xml:space="preserve">    if (distance == 1 &amp;&amp; !checkLink(currentCluster * cs + dst, inputs.killed)) {</w:t>
      </w:r>
    </w:p>
    <w:p w:rsidR="00085CF0" w:rsidRPr="00085CF0" w:rsidRDefault="00085CF0" w:rsidP="00085CF0">
      <w:pPr>
        <w:rPr>
          <w:lang w:val="uk-UA"/>
        </w:rPr>
      </w:pPr>
      <w:r w:rsidRPr="00085CF0">
        <w:rPr>
          <w:lang w:val="uk-UA"/>
        </w:rPr>
        <w:t xml:space="preserve">      println "$dst is down"</w:t>
      </w:r>
    </w:p>
    <w:p w:rsidR="00085CF0" w:rsidRPr="00085CF0" w:rsidRDefault="00085CF0" w:rsidP="00085CF0">
      <w:pPr>
        <w:rPr>
          <w:lang w:val="uk-UA"/>
        </w:rPr>
      </w:pPr>
      <w:r w:rsidRPr="00085CF0">
        <w:rPr>
          <w:lang w:val="uk-UA"/>
        </w:rPr>
        <w:t xml:space="preserve">      return null</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def partners = [(cnIndex + 1) % cs, (cnIndex + d) % cs, cnIndex ? cnIndex - 1 : cs - 1].sort() { a, b -&gt;</w:t>
      </w:r>
    </w:p>
    <w:p w:rsidR="00085CF0" w:rsidRPr="00085CF0" w:rsidRDefault="00085CF0" w:rsidP="00085CF0">
      <w:pPr>
        <w:rPr>
          <w:lang w:val="uk-UA"/>
        </w:rPr>
      </w:pPr>
      <w:r w:rsidRPr="00085CF0">
        <w:rPr>
          <w:lang w:val="uk-UA"/>
        </w:rPr>
        <w:t xml:space="preserve">      Utils.getInClusterDistance(a, dst, d) &lt;=&gt; Utils.getInClusterDistance(b, dst, d)</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ntln "Parteners: $partners"</w:t>
      </w:r>
    </w:p>
    <w:p w:rsidR="00085CF0" w:rsidRPr="00085CF0" w:rsidRDefault="00085CF0" w:rsidP="00085CF0">
      <w:pPr>
        <w:rPr>
          <w:lang w:val="uk-UA"/>
        </w:rPr>
      </w:pPr>
      <w:r w:rsidRPr="00085CF0">
        <w:rPr>
          <w:lang w:val="uk-UA"/>
        </w:rPr>
        <w:t xml:space="preserve">    int next = partners.find {</w:t>
      </w:r>
    </w:p>
    <w:p w:rsidR="00085CF0" w:rsidRPr="00085CF0" w:rsidRDefault="00085CF0" w:rsidP="00085CF0">
      <w:pPr>
        <w:rPr>
          <w:lang w:val="uk-UA"/>
        </w:rPr>
      </w:pPr>
      <w:r w:rsidRPr="00085CF0">
        <w:rPr>
          <w:lang w:val="uk-UA"/>
        </w:rPr>
        <w:t xml:space="preserve">      int node = currentCluster * cs + it</w:t>
      </w:r>
    </w:p>
    <w:p w:rsidR="00085CF0" w:rsidRPr="00085CF0" w:rsidRDefault="00085CF0" w:rsidP="00085CF0">
      <w:pPr>
        <w:rPr>
          <w:lang w:val="uk-UA"/>
        </w:rPr>
      </w:pPr>
      <w:r w:rsidRPr="00085CF0">
        <w:rPr>
          <w:lang w:val="uk-UA"/>
        </w:rPr>
        <w:t xml:space="preserve">      return checkLink(node, inputs.killed) &amp;&amp; !visited.contains(nod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if (next == null) { return null }</w:t>
      </w:r>
    </w:p>
    <w:p w:rsidR="00085CF0" w:rsidRPr="00085CF0" w:rsidRDefault="00085CF0" w:rsidP="00085CF0">
      <w:pPr>
        <w:rPr>
          <w:lang w:val="uk-UA"/>
        </w:rPr>
      </w:pPr>
      <w:r w:rsidRPr="00085CF0">
        <w:rPr>
          <w:lang w:val="uk-UA"/>
        </w:rPr>
        <w:t xml:space="preserve">    int prev = currentNode</w:t>
      </w:r>
    </w:p>
    <w:p w:rsidR="00085CF0" w:rsidRPr="00085CF0" w:rsidRDefault="00085CF0" w:rsidP="00085CF0">
      <w:pPr>
        <w:rPr>
          <w:lang w:val="uk-UA"/>
        </w:rPr>
      </w:pPr>
      <w:r w:rsidRPr="00085CF0">
        <w:rPr>
          <w:lang w:val="uk-UA"/>
        </w:rPr>
        <w:t xml:space="preserve">    currentNode = currentCluster * cs + next</w:t>
      </w:r>
    </w:p>
    <w:p w:rsidR="00085CF0" w:rsidRPr="00085CF0" w:rsidRDefault="00085CF0" w:rsidP="00085CF0">
      <w:pPr>
        <w:rPr>
          <w:lang w:val="uk-UA"/>
        </w:rPr>
      </w:pPr>
      <w:r w:rsidRPr="00085CF0">
        <w:rPr>
          <w:lang w:val="uk-UA"/>
        </w:rPr>
        <w:t xml:space="preserve">    return [hop(prev, currentNode, msg + "; go to $currentNod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vate def routeBetweenClusters(final int destCluster, final int d, final One2OneInputs input) {</w:t>
      </w:r>
    </w:p>
    <w:p w:rsidR="00085CF0" w:rsidRPr="00085CF0" w:rsidRDefault="00085CF0" w:rsidP="00085CF0">
      <w:pPr>
        <w:rPr>
          <w:lang w:val="uk-UA"/>
        </w:rPr>
      </w:pPr>
      <w:r w:rsidRPr="00085CF0">
        <w:rPr>
          <w:lang w:val="uk-UA"/>
        </w:rPr>
        <w:t xml:space="preserve">    int cs = d &lt;&lt; 1</w:t>
      </w:r>
    </w:p>
    <w:p w:rsidR="00085CF0" w:rsidRPr="00085CF0" w:rsidRDefault="00085CF0" w:rsidP="00085CF0">
      <w:pPr>
        <w:rPr>
          <w:lang w:val="uk-UA"/>
        </w:rPr>
      </w:pPr>
      <w:r w:rsidRPr="00085CF0">
        <w:rPr>
          <w:lang w:val="uk-UA"/>
        </w:rPr>
        <w:t xml:space="preserve">    int currentCluster = currentNode / cs </w:t>
      </w:r>
    </w:p>
    <w:p w:rsidR="00085CF0" w:rsidRPr="00085CF0" w:rsidRDefault="00085CF0" w:rsidP="00085CF0">
      <w:pPr>
        <w:rPr>
          <w:lang w:val="uk-UA"/>
        </w:rPr>
      </w:pPr>
      <w:r w:rsidRPr="00085CF0">
        <w:rPr>
          <w:lang w:val="uk-UA"/>
        </w:rPr>
        <w:t xml:space="preserve">    int[] differentAxises = Utils.compareClusters(currentCluster, destCluster, d)</w:t>
      </w:r>
    </w:p>
    <w:p w:rsidR="00085CF0" w:rsidRPr="00085CF0" w:rsidRDefault="00085CF0" w:rsidP="00085CF0">
      <w:pPr>
        <w:rPr>
          <w:lang w:val="uk-UA"/>
        </w:rPr>
      </w:pPr>
      <w:r w:rsidRPr="00085CF0">
        <w:rPr>
          <w:lang w:val="uk-UA"/>
        </w:rPr>
        <w:t xml:space="preserve">    def transitionClusters = differentAxises.collect() {</w:t>
      </w:r>
    </w:p>
    <w:p w:rsidR="00085CF0" w:rsidRPr="00085CF0" w:rsidRDefault="00085CF0" w:rsidP="00085CF0">
      <w:pPr>
        <w:rPr>
          <w:lang w:val="uk-UA"/>
        </w:rPr>
      </w:pPr>
      <w:r w:rsidRPr="00085CF0">
        <w:rPr>
          <w:lang w:val="uk-UA"/>
        </w:rPr>
        <w:t xml:space="preserve">      int v = Utils.getDigit(destCluster, it)</w:t>
      </w:r>
    </w:p>
    <w:p w:rsidR="00085CF0" w:rsidRPr="00085CF0" w:rsidRDefault="00085CF0" w:rsidP="00085CF0">
      <w:pPr>
        <w:rPr>
          <w:lang w:val="uk-UA"/>
        </w:rPr>
      </w:pPr>
      <w:r w:rsidRPr="00085CF0">
        <w:rPr>
          <w:lang w:val="uk-UA"/>
        </w:rPr>
        <w:t xml:space="preserve">      return Utils.setDigit(currentCluster, it, v)</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ntln "Possible transition clusters: $transitionClusters"</w:t>
      </w:r>
    </w:p>
    <w:p w:rsidR="00085CF0" w:rsidRPr="00085CF0" w:rsidRDefault="00085CF0" w:rsidP="00085CF0">
      <w:pPr>
        <w:rPr>
          <w:lang w:val="uk-UA"/>
        </w:rPr>
      </w:pPr>
      <w:r w:rsidRPr="00085CF0">
        <w:rPr>
          <w:lang w:val="uk-UA"/>
        </w:rPr>
        <w:t xml:space="preserve">    int currentNodeIndex = currentNode % cs</w:t>
      </w:r>
    </w:p>
    <w:p w:rsidR="00085CF0" w:rsidRPr="00085CF0" w:rsidRDefault="00085CF0" w:rsidP="00085CF0">
      <w:pPr>
        <w:rPr>
          <w:lang w:val="uk-UA"/>
        </w:rPr>
      </w:pPr>
      <w:r w:rsidRPr="00085CF0">
        <w:rPr>
          <w:lang w:val="uk-UA"/>
        </w:rPr>
        <w:t xml:space="preserve">    def closeJumpPoints = transitionClusters.collect { Utils.getNearInfo(currentCluster, it, d).getSource() }</w:t>
      </w:r>
    </w:p>
    <w:p w:rsidR="00085CF0" w:rsidRPr="00085CF0" w:rsidRDefault="00085CF0" w:rsidP="00085CF0">
      <w:pPr>
        <w:rPr>
          <w:lang w:val="uk-UA"/>
        </w:rPr>
      </w:pPr>
      <w:r w:rsidRPr="00085CF0">
        <w:rPr>
          <w:lang w:val="uk-UA"/>
        </w:rPr>
        <w:t xml:space="preserve">    closeJumpPoints = closeJumpPoints.sort() { a, b -&gt; </w:t>
      </w:r>
    </w:p>
    <w:p w:rsidR="00085CF0" w:rsidRPr="00085CF0" w:rsidRDefault="00085CF0" w:rsidP="00085CF0">
      <w:pPr>
        <w:rPr>
          <w:lang w:val="uk-UA"/>
        </w:rPr>
      </w:pPr>
      <w:r w:rsidRPr="00085CF0">
        <w:rPr>
          <w:lang w:val="uk-UA"/>
        </w:rPr>
        <w:t xml:space="preserve">      Utils.getInClusterDistance(a, currentNodeIndex, d) &lt;=&gt; Utils.getInClusterDistance(b, currentNodeIndex, d)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closeJumpPoints += closeJumpPoints.collect { (it + (cs &gt;&gt; 1)) % cs } // other jump points</w:t>
      </w:r>
    </w:p>
    <w:p w:rsidR="00085CF0" w:rsidRPr="00085CF0" w:rsidRDefault="00085CF0" w:rsidP="00085CF0">
      <w:pPr>
        <w:rPr>
          <w:lang w:val="uk-UA"/>
        </w:rPr>
      </w:pPr>
      <w:r w:rsidRPr="00085CF0">
        <w:rPr>
          <w:lang w:val="uk-UA"/>
        </w:rPr>
        <w:t xml:space="preserve">    println "Jump points: $closeJumpPoints"</w:t>
      </w:r>
    </w:p>
    <w:p w:rsidR="00085CF0" w:rsidRPr="00085CF0" w:rsidRDefault="00085CF0" w:rsidP="00085CF0">
      <w:pPr>
        <w:rPr>
          <w:lang w:val="uk-UA"/>
        </w:rPr>
      </w:pPr>
      <w:r w:rsidRPr="00085CF0">
        <w:rPr>
          <w:lang w:val="uk-UA"/>
        </w:rPr>
        <w:t xml:space="preserve">    String msg =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def tryJumpPoints = { jumpPoints -&gt;</w:t>
      </w:r>
    </w:p>
    <w:p w:rsidR="00085CF0" w:rsidRPr="00085CF0" w:rsidRDefault="00085CF0" w:rsidP="00085CF0">
      <w:pPr>
        <w:rPr>
          <w:lang w:val="uk-UA"/>
        </w:rPr>
      </w:pPr>
      <w:r w:rsidRPr="00085CF0">
        <w:rPr>
          <w:lang w:val="uk-UA"/>
        </w:rPr>
        <w:t xml:space="preserve">      for (int njp in jumpPoints) {</w:t>
      </w:r>
    </w:p>
    <w:p w:rsidR="00085CF0" w:rsidRPr="00085CF0" w:rsidRDefault="00085CF0" w:rsidP="00085CF0">
      <w:pPr>
        <w:rPr>
          <w:lang w:val="uk-UA"/>
        </w:rPr>
      </w:pPr>
      <w:r w:rsidRPr="00085CF0">
        <w:rPr>
          <w:lang w:val="uk-UA"/>
        </w:rPr>
        <w:t xml:space="preserve">        int jumpPoint = currentCluster * cs + njp</w:t>
      </w:r>
    </w:p>
    <w:p w:rsidR="00085CF0" w:rsidRPr="00085CF0" w:rsidRDefault="00085CF0" w:rsidP="00085CF0">
      <w:pPr>
        <w:rPr>
          <w:lang w:val="uk-UA"/>
        </w:rPr>
      </w:pPr>
      <w:r w:rsidRPr="00085CF0">
        <w:rPr>
          <w:lang w:val="uk-UA"/>
        </w:rPr>
        <w:t xml:space="preserve">        int nextNode = Utils.getNearClusterConnection(jumpPoint, d)</w:t>
      </w:r>
    </w:p>
    <w:p w:rsidR="00085CF0" w:rsidRPr="00085CF0" w:rsidRDefault="00085CF0" w:rsidP="00085CF0">
      <w:pPr>
        <w:rPr>
          <w:lang w:val="uk-UA"/>
        </w:rPr>
      </w:pPr>
      <w:r w:rsidRPr="00085CF0">
        <w:rPr>
          <w:lang w:val="uk-UA"/>
        </w:rPr>
        <w:t xml:space="preserve">        println "current: $currentNode"</w:t>
      </w:r>
    </w:p>
    <w:p w:rsidR="00085CF0" w:rsidRPr="00085CF0" w:rsidRDefault="00085CF0" w:rsidP="00085CF0">
      <w:pPr>
        <w:rPr>
          <w:lang w:val="uk-UA"/>
        </w:rPr>
      </w:pPr>
      <w:r w:rsidRPr="00085CF0">
        <w:rPr>
          <w:lang w:val="uk-UA"/>
        </w:rPr>
        <w:t xml:space="preserve">        println "Try jump point node: $jumpPoint -&gt; $nextNode"</w:t>
      </w:r>
    </w:p>
    <w:p w:rsidR="00085CF0" w:rsidRPr="00085CF0" w:rsidRDefault="00085CF0" w:rsidP="00085CF0">
      <w:pPr>
        <w:rPr>
          <w:lang w:val="uk-UA"/>
        </w:rPr>
      </w:pPr>
      <w:r w:rsidRPr="00085CF0">
        <w:rPr>
          <w:lang w:val="uk-UA"/>
        </w:rPr>
        <w:t xml:space="preserve">        if (visited.contains(nextNode)) {</w:t>
      </w:r>
    </w:p>
    <w:p w:rsidR="00085CF0" w:rsidRPr="00085CF0" w:rsidRDefault="00085CF0" w:rsidP="00085CF0">
      <w:pPr>
        <w:rPr>
          <w:lang w:val="uk-UA"/>
        </w:rPr>
      </w:pPr>
      <w:r w:rsidRPr="00085CF0">
        <w:rPr>
          <w:lang w:val="uk-UA"/>
        </w:rPr>
        <w:t xml:space="preserve">          msg += "$nextNode was visited."</w:t>
      </w:r>
    </w:p>
    <w:p w:rsidR="00085CF0" w:rsidRPr="00085CF0" w:rsidRDefault="00085CF0" w:rsidP="00085CF0">
      <w:pPr>
        <w:rPr>
          <w:lang w:val="uk-UA"/>
        </w:rPr>
      </w:pPr>
      <w:r w:rsidRPr="00085CF0">
        <w:rPr>
          <w:lang w:val="uk-UA"/>
        </w:rPr>
        <w:t xml:space="preserve">          println "$nextNode was visited."</w:t>
      </w:r>
    </w:p>
    <w:p w:rsidR="00085CF0" w:rsidRPr="00085CF0" w:rsidRDefault="00085CF0" w:rsidP="00085CF0">
      <w:pPr>
        <w:rPr>
          <w:lang w:val="uk-UA"/>
        </w:rPr>
      </w:pPr>
      <w:r w:rsidRPr="00085CF0">
        <w:rPr>
          <w:lang w:val="uk-UA"/>
        </w:rPr>
        <w:t xml:space="preserve">          continue</w:t>
      </w:r>
    </w:p>
    <w:p w:rsidR="00085CF0" w:rsidRPr="00085CF0" w:rsidRDefault="00085CF0" w:rsidP="00085CF0">
      <w:pPr>
        <w:rPr>
          <w:lang w:val="uk-UA"/>
        </w:rPr>
      </w:pPr>
      <w:r w:rsidRPr="00085CF0">
        <w:rPr>
          <w:lang w:val="uk-UA"/>
        </w:rPr>
        <w:lastRenderedPageBreak/>
        <w:t xml:space="preserve">        }</w:t>
      </w:r>
    </w:p>
    <w:p w:rsidR="00085CF0" w:rsidRPr="00085CF0" w:rsidRDefault="00085CF0" w:rsidP="00085CF0">
      <w:pPr>
        <w:rPr>
          <w:lang w:val="uk-UA"/>
        </w:rPr>
      </w:pPr>
      <w:r w:rsidRPr="00085CF0">
        <w:rPr>
          <w:lang w:val="uk-UA"/>
        </w:rPr>
        <w:t xml:space="preserve">        if (jumpPoint == currentNode) {</w:t>
      </w:r>
    </w:p>
    <w:p w:rsidR="00085CF0" w:rsidRPr="00085CF0" w:rsidRDefault="00085CF0" w:rsidP="00085CF0">
      <w:pPr>
        <w:rPr>
          <w:lang w:val="uk-UA"/>
        </w:rPr>
      </w:pPr>
      <w:r w:rsidRPr="00085CF0">
        <w:rPr>
          <w:lang w:val="uk-UA"/>
        </w:rPr>
        <w:t xml:space="preserve">          if (!checkLink(nextNode, input.killed)) {</w:t>
      </w:r>
    </w:p>
    <w:p w:rsidR="00085CF0" w:rsidRPr="00085CF0" w:rsidRDefault="00085CF0" w:rsidP="00085CF0">
      <w:pPr>
        <w:rPr>
          <w:lang w:val="uk-UA"/>
        </w:rPr>
      </w:pPr>
      <w:r w:rsidRPr="00085CF0">
        <w:rPr>
          <w:lang w:val="uk-UA"/>
        </w:rPr>
        <w:t xml:space="preserve">            msg += "Jump link to $nextNode is down."</w:t>
      </w:r>
    </w:p>
    <w:p w:rsidR="00085CF0" w:rsidRPr="00085CF0" w:rsidRDefault="00085CF0" w:rsidP="00085CF0">
      <w:pPr>
        <w:rPr>
          <w:lang w:val="uk-UA"/>
        </w:rPr>
      </w:pPr>
      <w:r w:rsidRPr="00085CF0">
        <w:rPr>
          <w:lang w:val="uk-UA"/>
        </w:rPr>
        <w:t xml:space="preserve">            println "Jump link to $nextNode is down."</w:t>
      </w:r>
    </w:p>
    <w:p w:rsidR="00085CF0" w:rsidRPr="00085CF0" w:rsidRDefault="00085CF0" w:rsidP="00085CF0">
      <w:pPr>
        <w:rPr>
          <w:lang w:val="uk-UA"/>
        </w:rPr>
      </w:pPr>
      <w:r w:rsidRPr="00085CF0">
        <w:rPr>
          <w:lang w:val="uk-UA"/>
        </w:rPr>
        <w:t xml:space="preserve">            continue</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currentNode = nextNode</w:t>
      </w:r>
    </w:p>
    <w:p w:rsidR="00085CF0" w:rsidRPr="00085CF0" w:rsidRDefault="00085CF0" w:rsidP="00085CF0">
      <w:pPr>
        <w:rPr>
          <w:lang w:val="uk-UA"/>
        </w:rPr>
      </w:pPr>
      <w:r w:rsidRPr="00085CF0">
        <w:rPr>
          <w:lang w:val="uk-UA"/>
        </w:rPr>
        <w:t xml:space="preserve">          msg += "Jumping from $jumpPoint to $currentNode."</w:t>
      </w:r>
    </w:p>
    <w:p w:rsidR="00085CF0" w:rsidRPr="00085CF0" w:rsidRDefault="00085CF0" w:rsidP="00085CF0">
      <w:pPr>
        <w:rPr>
          <w:lang w:val="uk-UA"/>
        </w:rPr>
      </w:pPr>
      <w:r w:rsidRPr="00085CF0">
        <w:rPr>
          <w:lang w:val="uk-UA"/>
        </w:rPr>
        <w:t xml:space="preserve">          return [hop(jumpPoint, currentNode, msg)]</w:t>
      </w:r>
    </w:p>
    <w:p w:rsidR="00085CF0" w:rsidRPr="00085CF0" w:rsidRDefault="00085CF0" w:rsidP="00085CF0">
      <w:pPr>
        <w:rPr>
          <w:lang w:val="uk-UA"/>
        </w:rPr>
      </w:pPr>
      <w:r w:rsidRPr="00085CF0">
        <w:rPr>
          <w:lang w:val="uk-UA"/>
        </w:rPr>
        <w:t xml:space="preserve">        } else {</w:t>
      </w:r>
    </w:p>
    <w:p w:rsidR="00085CF0" w:rsidRPr="00085CF0" w:rsidRDefault="00085CF0" w:rsidP="00085CF0">
      <w:pPr>
        <w:rPr>
          <w:lang w:val="uk-UA"/>
        </w:rPr>
      </w:pPr>
      <w:r w:rsidRPr="00085CF0">
        <w:rPr>
          <w:lang w:val="uk-UA"/>
        </w:rPr>
        <w:t xml:space="preserve">          if (visited.contains(jumpPoint)) { continue }</w:t>
      </w:r>
    </w:p>
    <w:p w:rsidR="00085CF0" w:rsidRPr="00085CF0" w:rsidRDefault="00085CF0" w:rsidP="00085CF0">
      <w:pPr>
        <w:rPr>
          <w:lang w:val="uk-UA"/>
        </w:rPr>
      </w:pPr>
      <w:r w:rsidRPr="00085CF0">
        <w:rPr>
          <w:lang w:val="uk-UA"/>
        </w:rPr>
        <w:t xml:space="preserve">          msg += "Look for $jumpPoint to jump."</w:t>
      </w:r>
    </w:p>
    <w:p w:rsidR="00085CF0" w:rsidRPr="00085CF0" w:rsidRDefault="00085CF0" w:rsidP="00085CF0">
      <w:pPr>
        <w:rPr>
          <w:lang w:val="uk-UA"/>
        </w:rPr>
      </w:pPr>
      <w:r w:rsidRPr="00085CF0">
        <w:rPr>
          <w:lang w:val="uk-UA"/>
        </w:rPr>
        <w:t xml:space="preserve">          def res = routeInCluster(njp, msg, d, input)</w:t>
      </w:r>
    </w:p>
    <w:p w:rsidR="00085CF0" w:rsidRPr="00085CF0" w:rsidRDefault="00085CF0" w:rsidP="00085CF0">
      <w:pPr>
        <w:rPr>
          <w:lang w:val="uk-UA"/>
        </w:rPr>
      </w:pPr>
      <w:r w:rsidRPr="00085CF0">
        <w:rPr>
          <w:lang w:val="uk-UA"/>
        </w:rPr>
        <w:t xml:space="preserve">          if (res != null) { return res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return null</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def res = tryJumpPoints(closeJumpPoints)</w:t>
      </w:r>
    </w:p>
    <w:p w:rsidR="00085CF0" w:rsidRPr="00085CF0" w:rsidRDefault="00085CF0" w:rsidP="00085CF0">
      <w:pPr>
        <w:rPr>
          <w:lang w:val="uk-UA"/>
        </w:rPr>
      </w:pPr>
      <w:r w:rsidRPr="00085CF0">
        <w:rPr>
          <w:lang w:val="uk-UA"/>
        </w:rPr>
        <w:t xml:space="preserve">    if (res != null) { return res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println "Cannot reach by near axises. Go far :)"</w:t>
      </w:r>
    </w:p>
    <w:p w:rsidR="00085CF0" w:rsidRPr="00085CF0" w:rsidRDefault="00085CF0" w:rsidP="00085CF0">
      <w:pPr>
        <w:rPr>
          <w:lang w:val="uk-UA"/>
        </w:rPr>
      </w:pPr>
      <w:r w:rsidRPr="00085CF0">
        <w:rPr>
          <w:lang w:val="uk-UA"/>
        </w:rPr>
        <w:t xml:space="preserve">    def goFarJP = []</w:t>
      </w:r>
    </w:p>
    <w:p w:rsidR="00085CF0" w:rsidRPr="00085CF0" w:rsidRDefault="00085CF0" w:rsidP="00085CF0">
      <w:pPr>
        <w:rPr>
          <w:lang w:val="uk-UA"/>
        </w:rPr>
      </w:pPr>
      <w:r w:rsidRPr="00085CF0">
        <w:rPr>
          <w:lang w:val="uk-UA"/>
        </w:rPr>
        <w:t xml:space="preserve">    cs.times() { if (!closeJumpPoints.contains(it)) { goFarJP += it } }</w:t>
      </w:r>
    </w:p>
    <w:p w:rsidR="00085CF0" w:rsidRPr="00085CF0" w:rsidRDefault="00085CF0" w:rsidP="00085CF0">
      <w:pPr>
        <w:rPr>
          <w:lang w:val="uk-UA"/>
        </w:rPr>
      </w:pPr>
      <w:r w:rsidRPr="00085CF0">
        <w:rPr>
          <w:lang w:val="uk-UA"/>
        </w:rPr>
        <w:t xml:space="preserve">    println "Try them: $goFarJP \n---------"</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return tryJumpPoints(goFarJP)</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rotected StepInfo next(final One2OneInputs input) {</w:t>
      </w:r>
    </w:p>
    <w:p w:rsidR="00085CF0" w:rsidRPr="00085CF0" w:rsidRDefault="00085CF0" w:rsidP="00085CF0">
      <w:pPr>
        <w:rPr>
          <w:lang w:val="uk-UA"/>
        </w:rPr>
      </w:pPr>
      <w:r w:rsidRPr="00085CF0">
        <w:rPr>
          <w:lang w:val="uk-UA"/>
        </w:rPr>
        <w:t xml:space="preserve">    int destNode = input.destination</w:t>
      </w:r>
    </w:p>
    <w:p w:rsidR="00085CF0" w:rsidRPr="00085CF0" w:rsidRDefault="00085CF0" w:rsidP="00085CF0">
      <w:pPr>
        <w:rPr>
          <w:lang w:val="uk-UA"/>
        </w:rPr>
      </w:pPr>
      <w:r w:rsidRPr="00085CF0">
        <w:rPr>
          <w:lang w:val="uk-UA"/>
        </w:rPr>
        <w:t xml:space="preserve">    if (currentNode == destNode) { return null }</w:t>
      </w:r>
    </w:p>
    <w:p w:rsidR="00085CF0" w:rsidRPr="00085CF0" w:rsidRDefault="00085CF0" w:rsidP="00085CF0">
      <w:pPr>
        <w:rPr>
          <w:lang w:val="uk-UA"/>
        </w:rPr>
      </w:pPr>
      <w:r w:rsidRPr="00085CF0">
        <w:rPr>
          <w:lang w:val="uk-UA"/>
        </w:rPr>
        <w:t xml:space="preserve">    step++</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int d = State.INSTANCE.dimension</w:t>
      </w:r>
    </w:p>
    <w:p w:rsidR="00085CF0" w:rsidRPr="00085CF0" w:rsidRDefault="00085CF0" w:rsidP="00085CF0">
      <w:pPr>
        <w:rPr>
          <w:lang w:val="uk-UA"/>
        </w:rPr>
      </w:pPr>
      <w:r w:rsidRPr="00085CF0">
        <w:rPr>
          <w:lang w:val="uk-UA"/>
        </w:rPr>
        <w:t xml:space="preserve">    int cs = d &lt;&lt; 1</w:t>
      </w:r>
    </w:p>
    <w:p w:rsidR="00085CF0" w:rsidRPr="00085CF0" w:rsidRDefault="00085CF0" w:rsidP="00085CF0">
      <w:pPr>
        <w:rPr>
          <w:lang w:val="uk-UA"/>
        </w:rPr>
      </w:pPr>
      <w:r w:rsidRPr="00085CF0">
        <w:rPr>
          <w:lang w:val="uk-UA"/>
        </w:rPr>
        <w:t xml:space="preserve">    if (currentNode &lt; 0) { currentNode = input.source }</w:t>
      </w:r>
    </w:p>
    <w:p w:rsidR="00085CF0" w:rsidRPr="00085CF0" w:rsidRDefault="00085CF0" w:rsidP="00085CF0">
      <w:pPr>
        <w:rPr>
          <w:lang w:val="uk-UA"/>
        </w:rPr>
      </w:pPr>
      <w:r w:rsidRPr="00085CF0">
        <w:rPr>
          <w:lang w:val="uk-UA"/>
        </w:rPr>
        <w:t xml:space="preserve">    visited.add currentNode</w:t>
      </w:r>
    </w:p>
    <w:p w:rsidR="00085CF0" w:rsidRPr="00085CF0" w:rsidRDefault="00085CF0" w:rsidP="00085CF0">
      <w:pPr>
        <w:rPr>
          <w:lang w:val="uk-UA"/>
        </w:rPr>
      </w:pPr>
      <w:r w:rsidRPr="00085CF0">
        <w:rPr>
          <w:lang w:val="uk-UA"/>
        </w:rPr>
        <w:t xml:space="preserve">    println "Routing $currentNode -&gt; $destNode"</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int currentCluster = currentNode / cs</w:t>
      </w:r>
    </w:p>
    <w:p w:rsidR="00085CF0" w:rsidRPr="00085CF0" w:rsidRDefault="00085CF0" w:rsidP="00085CF0">
      <w:pPr>
        <w:rPr>
          <w:lang w:val="uk-UA"/>
        </w:rPr>
      </w:pPr>
      <w:r w:rsidRPr="00085CF0">
        <w:rPr>
          <w:lang w:val="uk-UA"/>
        </w:rPr>
        <w:t xml:space="preserve">    int destCluster = destNode / cs</w:t>
      </w:r>
    </w:p>
    <w:p w:rsidR="00085CF0" w:rsidRPr="00085CF0" w:rsidRDefault="00085CF0" w:rsidP="00085CF0">
      <w:pPr>
        <w:rPr>
          <w:lang w:val="uk-UA"/>
        </w:rPr>
      </w:pPr>
      <w:r w:rsidRPr="00085CF0">
        <w:rPr>
          <w:lang w:val="uk-UA"/>
        </w:rPr>
        <w:t xml:space="preserve">    println "Clusters: $currentCluster -&gt; $destCluster"</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StepInfo result = new StepInfo()</w:t>
      </w:r>
    </w:p>
    <w:p w:rsidR="00085CF0" w:rsidRPr="00085CF0" w:rsidRDefault="00085CF0" w:rsidP="00085CF0">
      <w:pPr>
        <w:rPr>
          <w:lang w:val="uk-UA"/>
        </w:rPr>
      </w:pPr>
      <w:r w:rsidRPr="00085CF0">
        <w:rPr>
          <w:lang w:val="uk-UA"/>
        </w:rPr>
        <w:t xml:space="preserve">    result.step = step</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if (currentCluster == destCluster) {</w:t>
      </w:r>
    </w:p>
    <w:p w:rsidR="00085CF0" w:rsidRPr="00085CF0" w:rsidRDefault="00085CF0" w:rsidP="00085CF0">
      <w:pPr>
        <w:rPr>
          <w:lang w:val="uk-UA"/>
        </w:rPr>
      </w:pPr>
      <w:r w:rsidRPr="00085CF0">
        <w:rPr>
          <w:lang w:val="uk-UA"/>
        </w:rPr>
        <w:t xml:space="preserve">      String msg = "Come closer to $destNode"</w:t>
      </w:r>
    </w:p>
    <w:p w:rsidR="00085CF0" w:rsidRPr="00085CF0" w:rsidRDefault="00085CF0" w:rsidP="00085CF0">
      <w:pPr>
        <w:rPr>
          <w:lang w:val="uk-UA"/>
        </w:rPr>
      </w:pPr>
      <w:r w:rsidRPr="00085CF0">
        <w:rPr>
          <w:lang w:val="uk-UA"/>
        </w:rPr>
        <w:t xml:space="preserve">      result.hopsInfo = routeInCluster(destNode % cs, msg, d, input)</w:t>
      </w:r>
    </w:p>
    <w:p w:rsidR="00085CF0" w:rsidRPr="00085CF0" w:rsidRDefault="00085CF0" w:rsidP="00085CF0">
      <w:pPr>
        <w:rPr>
          <w:lang w:val="uk-UA"/>
        </w:rPr>
      </w:pPr>
      <w:r w:rsidRPr="00085CF0">
        <w:rPr>
          <w:lang w:val="uk-UA"/>
        </w:rPr>
        <w:t xml:space="preserve">    } else {</w:t>
      </w:r>
    </w:p>
    <w:p w:rsidR="00085CF0" w:rsidRPr="00085CF0" w:rsidRDefault="00085CF0" w:rsidP="00085CF0">
      <w:pPr>
        <w:rPr>
          <w:lang w:val="uk-UA"/>
        </w:rPr>
      </w:pPr>
      <w:r w:rsidRPr="00085CF0">
        <w:rPr>
          <w:lang w:val="uk-UA"/>
        </w:rPr>
        <w:t xml:space="preserve">      result.hopsInfo = routeBetweenClusters(destCluster, d, inpu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if (result.hopsInfo == null || result.hopsInfo.empty) {</w:t>
      </w:r>
    </w:p>
    <w:p w:rsidR="00085CF0" w:rsidRPr="00085CF0" w:rsidRDefault="00085CF0" w:rsidP="00085CF0">
      <w:pPr>
        <w:rPr>
          <w:lang w:val="uk-UA"/>
        </w:rPr>
      </w:pPr>
      <w:r w:rsidRPr="00085CF0">
        <w:rPr>
          <w:lang w:val="uk-UA"/>
        </w:rPr>
        <w:t xml:space="preserve">      println "Destination is unreachable"</w:t>
      </w:r>
    </w:p>
    <w:p w:rsidR="00085CF0" w:rsidRPr="00085CF0" w:rsidRDefault="00085CF0" w:rsidP="00085CF0">
      <w:pPr>
        <w:rPr>
          <w:lang w:val="uk-UA"/>
        </w:rPr>
      </w:pPr>
      <w:r w:rsidRPr="00085CF0">
        <w:rPr>
          <w:lang w:val="uk-UA"/>
        </w:rPr>
        <w:t xml:space="preserve">      return null</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r w:rsidRPr="00085CF0">
        <w:rPr>
          <w:lang w:val="uk-UA"/>
        </w:rPr>
        <w:t xml:space="preserve">    return result</w:t>
      </w:r>
    </w:p>
    <w:p w:rsidR="00085CF0" w:rsidRPr="00085CF0" w:rsidRDefault="00085CF0" w:rsidP="00085CF0">
      <w:pPr>
        <w:rPr>
          <w:lang w:val="uk-UA"/>
        </w:rPr>
      </w:pPr>
      <w:r w:rsidRPr="00085CF0">
        <w:rPr>
          <w:lang w:val="uk-UA"/>
        </w:rPr>
        <w:t xml:space="preserve">  }</w:t>
      </w:r>
    </w:p>
    <w:p w:rsidR="00085CF0" w:rsidRPr="00085CF0" w:rsidRDefault="00085CF0" w:rsidP="00085CF0">
      <w:pPr>
        <w:rPr>
          <w:lang w:val="uk-UA"/>
        </w:rPr>
      </w:pPr>
    </w:p>
    <w:p w:rsidR="00085CF0" w:rsidRPr="00085CF0" w:rsidRDefault="00085CF0" w:rsidP="00085CF0">
      <w:pPr>
        <w:rPr>
          <w:lang w:val="uk-UA"/>
        </w:rPr>
      </w:pPr>
      <w:r w:rsidRPr="00085CF0">
        <w:rPr>
          <w:lang w:val="uk-UA"/>
        </w:rPr>
        <w:t xml:space="preserve">  @Override</w:t>
      </w:r>
    </w:p>
    <w:p w:rsidR="00085CF0" w:rsidRPr="00085CF0" w:rsidRDefault="00085CF0" w:rsidP="00085CF0">
      <w:pPr>
        <w:rPr>
          <w:lang w:val="uk-UA"/>
        </w:rPr>
      </w:pPr>
      <w:r w:rsidRPr="00085CF0">
        <w:rPr>
          <w:lang w:val="uk-UA"/>
        </w:rPr>
        <w:t xml:space="preserve">  protected InputDataPanelFactory&lt;One2OneInputs&gt; createFactory() { return new One2OneInputPanelFactory() }</w:t>
      </w:r>
    </w:p>
    <w:p w:rsidR="00085CF0" w:rsidRPr="00A5032D" w:rsidRDefault="00085CF0" w:rsidP="00085CF0">
      <w:pPr>
        <w:rPr>
          <w:lang w:val="uk-UA"/>
        </w:rPr>
      </w:pPr>
      <w:r w:rsidRPr="00085CF0">
        <w:rPr>
          <w:lang w:val="uk-UA"/>
        </w:rPr>
        <w:t>}</w:t>
      </w:r>
    </w:p>
    <w:sectPr w:rsidR="00085CF0" w:rsidRPr="00A5032D" w:rsidSect="00F756B0">
      <w:headerReference w:type="default" r:id="rId52"/>
      <w:pgSz w:w="11906" w:h="16838"/>
      <w:pgMar w:top="15" w:right="850" w:bottom="850" w:left="1417" w:header="277"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3A53" w:rsidRDefault="00773A53" w:rsidP="00C67F93">
      <w:r>
        <w:separator/>
      </w:r>
    </w:p>
  </w:endnote>
  <w:endnote w:type="continuationSeparator" w:id="1">
    <w:p w:rsidR="00773A53" w:rsidRDefault="00773A53" w:rsidP="00C67F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3A53" w:rsidRDefault="00773A53" w:rsidP="00C67F93">
      <w:r>
        <w:separator/>
      </w:r>
    </w:p>
  </w:footnote>
  <w:footnote w:type="continuationSeparator" w:id="1">
    <w:p w:rsidR="00773A53" w:rsidRDefault="00773A53" w:rsidP="00C67F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1701031"/>
      <w:docPartObj>
        <w:docPartGallery w:val="Page Numbers (Top of Page)"/>
        <w:docPartUnique/>
      </w:docPartObj>
    </w:sdtPr>
    <w:sdtContent>
      <w:p w:rsidR="00AA45F4" w:rsidRDefault="00AA45F4">
        <w:pPr>
          <w:pStyle w:val="a8"/>
          <w:jc w:val="right"/>
        </w:pPr>
        <w:r w:rsidRPr="00F756B0">
          <w:rPr>
            <w:sz w:val="22"/>
            <w:szCs w:val="22"/>
          </w:rPr>
          <w:fldChar w:fldCharType="begin"/>
        </w:r>
        <w:r w:rsidRPr="00F756B0">
          <w:rPr>
            <w:sz w:val="22"/>
            <w:szCs w:val="22"/>
          </w:rPr>
          <w:instrText xml:space="preserve"> PAGE   \* MERGEFORMAT </w:instrText>
        </w:r>
        <w:r w:rsidRPr="00F756B0">
          <w:rPr>
            <w:sz w:val="22"/>
            <w:szCs w:val="22"/>
          </w:rPr>
          <w:fldChar w:fldCharType="separate"/>
        </w:r>
        <w:r w:rsidR="00AE54F6">
          <w:rPr>
            <w:noProof/>
            <w:sz w:val="22"/>
            <w:szCs w:val="22"/>
          </w:rPr>
          <w:t>32</w:t>
        </w:r>
        <w:r w:rsidRPr="00F756B0">
          <w:rPr>
            <w:sz w:val="22"/>
            <w:szCs w:val="22"/>
          </w:rPr>
          <w:fldChar w:fldCharType="end"/>
        </w:r>
      </w:p>
    </w:sdtContent>
  </w:sdt>
  <w:p w:rsidR="00AA45F4" w:rsidRDefault="00AA45F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916BAFA"/>
    <w:lvl w:ilvl="0">
      <w:start w:val="1"/>
      <w:numFmt w:val="decimal"/>
      <w:lvlText w:val="%1."/>
      <w:lvlJc w:val="left"/>
      <w:pPr>
        <w:tabs>
          <w:tab w:val="num" w:pos="1492"/>
        </w:tabs>
        <w:ind w:left="1492" w:hanging="360"/>
      </w:pPr>
    </w:lvl>
  </w:abstractNum>
  <w:abstractNum w:abstractNumId="1">
    <w:nsid w:val="FFFFFF7D"/>
    <w:multiLevelType w:val="singleLevel"/>
    <w:tmpl w:val="33746C10"/>
    <w:lvl w:ilvl="0">
      <w:start w:val="1"/>
      <w:numFmt w:val="decimal"/>
      <w:lvlText w:val="%1."/>
      <w:lvlJc w:val="left"/>
      <w:pPr>
        <w:tabs>
          <w:tab w:val="num" w:pos="1209"/>
        </w:tabs>
        <w:ind w:left="1209" w:hanging="360"/>
      </w:pPr>
    </w:lvl>
  </w:abstractNum>
  <w:abstractNum w:abstractNumId="2">
    <w:nsid w:val="FFFFFF7E"/>
    <w:multiLevelType w:val="singleLevel"/>
    <w:tmpl w:val="0FFECE6E"/>
    <w:lvl w:ilvl="0">
      <w:start w:val="1"/>
      <w:numFmt w:val="decimal"/>
      <w:lvlText w:val="%1."/>
      <w:lvlJc w:val="left"/>
      <w:pPr>
        <w:tabs>
          <w:tab w:val="num" w:pos="926"/>
        </w:tabs>
        <w:ind w:left="926" w:hanging="360"/>
      </w:pPr>
    </w:lvl>
  </w:abstractNum>
  <w:abstractNum w:abstractNumId="3">
    <w:nsid w:val="FFFFFF7F"/>
    <w:multiLevelType w:val="singleLevel"/>
    <w:tmpl w:val="0988E722"/>
    <w:lvl w:ilvl="0">
      <w:start w:val="1"/>
      <w:numFmt w:val="decimal"/>
      <w:lvlText w:val="%1."/>
      <w:lvlJc w:val="left"/>
      <w:pPr>
        <w:tabs>
          <w:tab w:val="num" w:pos="643"/>
        </w:tabs>
        <w:ind w:left="643" w:hanging="360"/>
      </w:pPr>
    </w:lvl>
  </w:abstractNum>
  <w:abstractNum w:abstractNumId="4">
    <w:nsid w:val="FFFFFF80"/>
    <w:multiLevelType w:val="singleLevel"/>
    <w:tmpl w:val="795891C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06850E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19E449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51AD68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8AC3F90"/>
    <w:lvl w:ilvl="0">
      <w:start w:val="1"/>
      <w:numFmt w:val="decimal"/>
      <w:lvlText w:val="%1."/>
      <w:lvlJc w:val="left"/>
      <w:pPr>
        <w:tabs>
          <w:tab w:val="num" w:pos="360"/>
        </w:tabs>
        <w:ind w:left="360" w:hanging="360"/>
      </w:pPr>
    </w:lvl>
  </w:abstractNum>
  <w:abstractNum w:abstractNumId="9">
    <w:nsid w:val="FFFFFF89"/>
    <w:multiLevelType w:val="singleLevel"/>
    <w:tmpl w:val="E702BD82"/>
    <w:lvl w:ilvl="0">
      <w:start w:val="1"/>
      <w:numFmt w:val="bullet"/>
      <w:lvlText w:val=""/>
      <w:lvlJc w:val="left"/>
      <w:pPr>
        <w:tabs>
          <w:tab w:val="num" w:pos="360"/>
        </w:tabs>
        <w:ind w:left="360" w:hanging="360"/>
      </w:pPr>
      <w:rPr>
        <w:rFonts w:ascii="Symbol" w:hAnsi="Symbol" w:hint="default"/>
      </w:rPr>
    </w:lvl>
  </w:abstractNum>
  <w:abstractNum w:abstractNumId="10">
    <w:nsid w:val="02837DCC"/>
    <w:multiLevelType w:val="hybridMultilevel"/>
    <w:tmpl w:val="B888AD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04501A08"/>
    <w:multiLevelType w:val="hybridMultilevel"/>
    <w:tmpl w:val="A806A01C"/>
    <w:lvl w:ilvl="0" w:tplc="0422000F">
      <w:start w:val="1"/>
      <w:numFmt w:val="decimal"/>
      <w:lvlText w:val="%1."/>
      <w:lvlJc w:val="left"/>
      <w:pPr>
        <w:ind w:left="1287" w:hanging="360"/>
      </w:pPr>
    </w:lvl>
    <w:lvl w:ilvl="1" w:tplc="04220019">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2">
    <w:nsid w:val="1113488A"/>
    <w:multiLevelType w:val="hybridMultilevel"/>
    <w:tmpl w:val="8C52B99A"/>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1F261FAD"/>
    <w:multiLevelType w:val="hybridMultilevel"/>
    <w:tmpl w:val="D6B2ED3C"/>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
    <w:nsid w:val="246D1547"/>
    <w:multiLevelType w:val="hybridMultilevel"/>
    <w:tmpl w:val="BD24B72C"/>
    <w:lvl w:ilvl="0" w:tplc="DB6664AE">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5">
    <w:nsid w:val="2C8F2BFA"/>
    <w:multiLevelType w:val="multilevel"/>
    <w:tmpl w:val="C1E64E7C"/>
    <w:lvl w:ilvl="0">
      <w:start w:val="1"/>
      <w:numFmt w:val="decimal"/>
      <w:lvlText w:val="%1"/>
      <w:lvlJc w:val="left"/>
      <w:pPr>
        <w:ind w:left="420" w:hanging="420"/>
      </w:pPr>
      <w:rPr>
        <w:rFonts w:hint="default"/>
      </w:rPr>
    </w:lvl>
    <w:lvl w:ilvl="1">
      <w:start w:val="1"/>
      <w:numFmt w:val="decimal"/>
      <w:lvlText w:val="%1.%2"/>
      <w:lvlJc w:val="left"/>
      <w:pPr>
        <w:ind w:left="783" w:hanging="420"/>
      </w:pPr>
      <w:rPr>
        <w:rFonts w:hint="default"/>
      </w:rPr>
    </w:lvl>
    <w:lvl w:ilvl="2">
      <w:start w:val="1"/>
      <w:numFmt w:val="decimal"/>
      <w:lvlText w:val="%1.%2.%3"/>
      <w:lvlJc w:val="left"/>
      <w:pPr>
        <w:ind w:left="1446" w:hanging="720"/>
      </w:pPr>
      <w:rPr>
        <w:rFonts w:hint="default"/>
      </w:rPr>
    </w:lvl>
    <w:lvl w:ilvl="3">
      <w:start w:val="1"/>
      <w:numFmt w:val="decimal"/>
      <w:lvlText w:val="%1.%2.%3.%4"/>
      <w:lvlJc w:val="left"/>
      <w:pPr>
        <w:ind w:left="1809" w:hanging="720"/>
      </w:pPr>
      <w:rPr>
        <w:rFonts w:hint="default"/>
      </w:rPr>
    </w:lvl>
    <w:lvl w:ilvl="4">
      <w:start w:val="1"/>
      <w:numFmt w:val="decimal"/>
      <w:lvlText w:val="%1.%2.%3.%4.%5"/>
      <w:lvlJc w:val="left"/>
      <w:pPr>
        <w:ind w:left="2172" w:hanging="720"/>
      </w:pPr>
      <w:rPr>
        <w:rFonts w:hint="default"/>
      </w:rPr>
    </w:lvl>
    <w:lvl w:ilvl="5">
      <w:start w:val="1"/>
      <w:numFmt w:val="decimal"/>
      <w:lvlText w:val="%1.%2.%3.%4.%5.%6"/>
      <w:lvlJc w:val="left"/>
      <w:pPr>
        <w:ind w:left="2895" w:hanging="1080"/>
      </w:pPr>
      <w:rPr>
        <w:rFonts w:hint="default"/>
      </w:rPr>
    </w:lvl>
    <w:lvl w:ilvl="6">
      <w:start w:val="1"/>
      <w:numFmt w:val="decimal"/>
      <w:lvlText w:val="%1.%2.%3.%4.%5.%6.%7"/>
      <w:lvlJc w:val="left"/>
      <w:pPr>
        <w:ind w:left="3258" w:hanging="1080"/>
      </w:pPr>
      <w:rPr>
        <w:rFonts w:hint="default"/>
      </w:rPr>
    </w:lvl>
    <w:lvl w:ilvl="7">
      <w:start w:val="1"/>
      <w:numFmt w:val="decimal"/>
      <w:lvlText w:val="%1.%2.%3.%4.%5.%6.%7.%8"/>
      <w:lvlJc w:val="left"/>
      <w:pPr>
        <w:ind w:left="3981" w:hanging="1440"/>
      </w:pPr>
      <w:rPr>
        <w:rFonts w:hint="default"/>
      </w:rPr>
    </w:lvl>
    <w:lvl w:ilvl="8">
      <w:start w:val="1"/>
      <w:numFmt w:val="decimal"/>
      <w:lvlText w:val="%1.%2.%3.%4.%5.%6.%7.%8.%9"/>
      <w:lvlJc w:val="left"/>
      <w:pPr>
        <w:ind w:left="4344" w:hanging="1440"/>
      </w:pPr>
      <w:rPr>
        <w:rFonts w:hint="default"/>
      </w:rPr>
    </w:lvl>
  </w:abstractNum>
  <w:abstractNum w:abstractNumId="16">
    <w:nsid w:val="32146C91"/>
    <w:multiLevelType w:val="hybridMultilevel"/>
    <w:tmpl w:val="F1AE521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593933A4"/>
    <w:multiLevelType w:val="hybridMultilevel"/>
    <w:tmpl w:val="D102E34A"/>
    <w:lvl w:ilvl="0" w:tplc="04220019">
      <w:start w:val="1"/>
      <w:numFmt w:val="lowerLetter"/>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8">
    <w:nsid w:val="59ED28D0"/>
    <w:multiLevelType w:val="hybridMultilevel"/>
    <w:tmpl w:val="F2EE2F8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9">
    <w:nsid w:val="6C123113"/>
    <w:multiLevelType w:val="hybridMultilevel"/>
    <w:tmpl w:val="D3B2CFC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nsid w:val="6F445C97"/>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1">
    <w:nsid w:val="7AF42B5D"/>
    <w:multiLevelType w:val="hybridMultilevel"/>
    <w:tmpl w:val="8C2C13E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15"/>
  </w:num>
  <w:num w:numId="8">
    <w:abstractNumId w:val="1"/>
  </w:num>
  <w:num w:numId="9">
    <w:abstractNumId w:val="0"/>
  </w:num>
  <w:num w:numId="10">
    <w:abstractNumId w:val="2"/>
  </w:num>
  <w:num w:numId="11">
    <w:abstractNumId w:val="8"/>
  </w:num>
  <w:num w:numId="12">
    <w:abstractNumId w:val="3"/>
  </w:num>
  <w:num w:numId="13">
    <w:abstractNumId w:val="14"/>
  </w:num>
  <w:num w:numId="14">
    <w:abstractNumId w:val="19"/>
  </w:num>
  <w:num w:numId="15">
    <w:abstractNumId w:val="16"/>
  </w:num>
  <w:num w:numId="16">
    <w:abstractNumId w:val="17"/>
  </w:num>
  <w:num w:numId="17">
    <w:abstractNumId w:val="13"/>
  </w:num>
  <w:num w:numId="18">
    <w:abstractNumId w:val="21"/>
  </w:num>
  <w:num w:numId="19">
    <w:abstractNumId w:val="20"/>
  </w:num>
  <w:num w:numId="20">
    <w:abstractNumId w:val="10"/>
  </w:num>
  <w:num w:numId="21">
    <w:abstractNumId w:val="11"/>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4"/>
  <w:stylePaneSortMethod w:val="0000"/>
  <w:defaultTabStop w:val="708"/>
  <w:hyphenationZone w:val="425"/>
  <w:characterSpacingControl w:val="doNotCompress"/>
  <w:footnotePr>
    <w:footnote w:id="0"/>
    <w:footnote w:id="1"/>
  </w:footnotePr>
  <w:endnotePr>
    <w:endnote w:id="0"/>
    <w:endnote w:id="1"/>
  </w:endnotePr>
  <w:compat/>
  <w:rsids>
    <w:rsidRoot w:val="00616E7F"/>
    <w:rsid w:val="000055E8"/>
    <w:rsid w:val="00005A4A"/>
    <w:rsid w:val="00006A0F"/>
    <w:rsid w:val="00020F9B"/>
    <w:rsid w:val="00024776"/>
    <w:rsid w:val="00052329"/>
    <w:rsid w:val="00062882"/>
    <w:rsid w:val="00085CF0"/>
    <w:rsid w:val="00087814"/>
    <w:rsid w:val="00095DDC"/>
    <w:rsid w:val="000A4A63"/>
    <w:rsid w:val="000B0DA5"/>
    <w:rsid w:val="000C210F"/>
    <w:rsid w:val="000C266F"/>
    <w:rsid w:val="000C36D3"/>
    <w:rsid w:val="000C5345"/>
    <w:rsid w:val="000E2EA8"/>
    <w:rsid w:val="000E65CA"/>
    <w:rsid w:val="000F04DE"/>
    <w:rsid w:val="000F33BB"/>
    <w:rsid w:val="000F78D9"/>
    <w:rsid w:val="00101C19"/>
    <w:rsid w:val="00101CE6"/>
    <w:rsid w:val="0010337B"/>
    <w:rsid w:val="00104969"/>
    <w:rsid w:val="00104FC4"/>
    <w:rsid w:val="00113216"/>
    <w:rsid w:val="00116E43"/>
    <w:rsid w:val="001242B9"/>
    <w:rsid w:val="00124A49"/>
    <w:rsid w:val="00124B1A"/>
    <w:rsid w:val="0012744A"/>
    <w:rsid w:val="001279FD"/>
    <w:rsid w:val="001307E8"/>
    <w:rsid w:val="00133B4F"/>
    <w:rsid w:val="0013644B"/>
    <w:rsid w:val="00145564"/>
    <w:rsid w:val="00147C98"/>
    <w:rsid w:val="00147EAB"/>
    <w:rsid w:val="001508F3"/>
    <w:rsid w:val="001536BA"/>
    <w:rsid w:val="00153C28"/>
    <w:rsid w:val="0015617C"/>
    <w:rsid w:val="00161D1B"/>
    <w:rsid w:val="00164F7D"/>
    <w:rsid w:val="0017232F"/>
    <w:rsid w:val="00174CA9"/>
    <w:rsid w:val="0017605A"/>
    <w:rsid w:val="001773E0"/>
    <w:rsid w:val="00177886"/>
    <w:rsid w:val="001834C5"/>
    <w:rsid w:val="00186813"/>
    <w:rsid w:val="001869C4"/>
    <w:rsid w:val="00195734"/>
    <w:rsid w:val="00196F47"/>
    <w:rsid w:val="001A0454"/>
    <w:rsid w:val="001A2D36"/>
    <w:rsid w:val="001A46C9"/>
    <w:rsid w:val="001B3698"/>
    <w:rsid w:val="001B7665"/>
    <w:rsid w:val="001C0CFD"/>
    <w:rsid w:val="001D0AC0"/>
    <w:rsid w:val="001D509C"/>
    <w:rsid w:val="001E2504"/>
    <w:rsid w:val="00202A14"/>
    <w:rsid w:val="00204891"/>
    <w:rsid w:val="002061E5"/>
    <w:rsid w:val="00214C08"/>
    <w:rsid w:val="002163B4"/>
    <w:rsid w:val="00223B99"/>
    <w:rsid w:val="00231CE0"/>
    <w:rsid w:val="00234A5F"/>
    <w:rsid w:val="0024619D"/>
    <w:rsid w:val="002479DA"/>
    <w:rsid w:val="00253698"/>
    <w:rsid w:val="00261822"/>
    <w:rsid w:val="00264A33"/>
    <w:rsid w:val="00276D46"/>
    <w:rsid w:val="00280416"/>
    <w:rsid w:val="002856DC"/>
    <w:rsid w:val="002901CD"/>
    <w:rsid w:val="002918F8"/>
    <w:rsid w:val="00297229"/>
    <w:rsid w:val="002A20D1"/>
    <w:rsid w:val="002B3386"/>
    <w:rsid w:val="002B6B6C"/>
    <w:rsid w:val="002C72D5"/>
    <w:rsid w:val="002D1214"/>
    <w:rsid w:val="002D19E4"/>
    <w:rsid w:val="002D6002"/>
    <w:rsid w:val="002E2C8E"/>
    <w:rsid w:val="002E332F"/>
    <w:rsid w:val="002F52C2"/>
    <w:rsid w:val="002F6B68"/>
    <w:rsid w:val="00300554"/>
    <w:rsid w:val="00305579"/>
    <w:rsid w:val="00307337"/>
    <w:rsid w:val="00307D2C"/>
    <w:rsid w:val="00311DEE"/>
    <w:rsid w:val="00314887"/>
    <w:rsid w:val="00321557"/>
    <w:rsid w:val="00322487"/>
    <w:rsid w:val="00324914"/>
    <w:rsid w:val="00325630"/>
    <w:rsid w:val="0032589D"/>
    <w:rsid w:val="0033468A"/>
    <w:rsid w:val="00334D93"/>
    <w:rsid w:val="0034329A"/>
    <w:rsid w:val="00345CC7"/>
    <w:rsid w:val="00346E0D"/>
    <w:rsid w:val="00365E86"/>
    <w:rsid w:val="00374ACD"/>
    <w:rsid w:val="00375D2F"/>
    <w:rsid w:val="00383171"/>
    <w:rsid w:val="00392D12"/>
    <w:rsid w:val="00393205"/>
    <w:rsid w:val="00396FD0"/>
    <w:rsid w:val="0039749E"/>
    <w:rsid w:val="003A7474"/>
    <w:rsid w:val="003B041F"/>
    <w:rsid w:val="003C14AB"/>
    <w:rsid w:val="003C1769"/>
    <w:rsid w:val="003C4855"/>
    <w:rsid w:val="003C7EAB"/>
    <w:rsid w:val="003D43A9"/>
    <w:rsid w:val="003D6408"/>
    <w:rsid w:val="003D645A"/>
    <w:rsid w:val="003D7DD0"/>
    <w:rsid w:val="003E33B7"/>
    <w:rsid w:val="003E4647"/>
    <w:rsid w:val="003E4C8A"/>
    <w:rsid w:val="003F1B0F"/>
    <w:rsid w:val="003F1F98"/>
    <w:rsid w:val="003F1F9D"/>
    <w:rsid w:val="00410DF4"/>
    <w:rsid w:val="00415259"/>
    <w:rsid w:val="00416124"/>
    <w:rsid w:val="00416F83"/>
    <w:rsid w:val="0042330D"/>
    <w:rsid w:val="00433845"/>
    <w:rsid w:val="00442EEC"/>
    <w:rsid w:val="00443983"/>
    <w:rsid w:val="00444A1D"/>
    <w:rsid w:val="00445A1C"/>
    <w:rsid w:val="004556C2"/>
    <w:rsid w:val="004678A1"/>
    <w:rsid w:val="00467B20"/>
    <w:rsid w:val="00470ECD"/>
    <w:rsid w:val="00475FBF"/>
    <w:rsid w:val="0047688F"/>
    <w:rsid w:val="004825C9"/>
    <w:rsid w:val="00492EAA"/>
    <w:rsid w:val="00493EE4"/>
    <w:rsid w:val="004A2AC6"/>
    <w:rsid w:val="004B2E75"/>
    <w:rsid w:val="004B4412"/>
    <w:rsid w:val="004B5355"/>
    <w:rsid w:val="004B6101"/>
    <w:rsid w:val="004B6110"/>
    <w:rsid w:val="004B648B"/>
    <w:rsid w:val="004C78DD"/>
    <w:rsid w:val="004C7F78"/>
    <w:rsid w:val="004D46A3"/>
    <w:rsid w:val="004D772F"/>
    <w:rsid w:val="004D7C22"/>
    <w:rsid w:val="004F09E3"/>
    <w:rsid w:val="004F0DBA"/>
    <w:rsid w:val="004F493D"/>
    <w:rsid w:val="0050133C"/>
    <w:rsid w:val="00511CA1"/>
    <w:rsid w:val="0053451C"/>
    <w:rsid w:val="005451BF"/>
    <w:rsid w:val="0054557A"/>
    <w:rsid w:val="0055012C"/>
    <w:rsid w:val="005540DD"/>
    <w:rsid w:val="00556644"/>
    <w:rsid w:val="0056326C"/>
    <w:rsid w:val="00564CFB"/>
    <w:rsid w:val="00570419"/>
    <w:rsid w:val="0057473B"/>
    <w:rsid w:val="0057571C"/>
    <w:rsid w:val="00575E10"/>
    <w:rsid w:val="00577B93"/>
    <w:rsid w:val="00584EF2"/>
    <w:rsid w:val="00590D98"/>
    <w:rsid w:val="00591C66"/>
    <w:rsid w:val="00593CC6"/>
    <w:rsid w:val="005979B5"/>
    <w:rsid w:val="005A145C"/>
    <w:rsid w:val="005A3E8C"/>
    <w:rsid w:val="005A6A15"/>
    <w:rsid w:val="005C21EC"/>
    <w:rsid w:val="005C2FCB"/>
    <w:rsid w:val="005C73E3"/>
    <w:rsid w:val="005E3E5F"/>
    <w:rsid w:val="005F559C"/>
    <w:rsid w:val="006032AC"/>
    <w:rsid w:val="00605A80"/>
    <w:rsid w:val="006122FF"/>
    <w:rsid w:val="00616E7F"/>
    <w:rsid w:val="006211B9"/>
    <w:rsid w:val="00633D73"/>
    <w:rsid w:val="006371E3"/>
    <w:rsid w:val="006445E7"/>
    <w:rsid w:val="00661984"/>
    <w:rsid w:val="00664077"/>
    <w:rsid w:val="00671CD0"/>
    <w:rsid w:val="00681413"/>
    <w:rsid w:val="00682CCB"/>
    <w:rsid w:val="00683FD6"/>
    <w:rsid w:val="00687EDF"/>
    <w:rsid w:val="0069198E"/>
    <w:rsid w:val="00692B92"/>
    <w:rsid w:val="00696B29"/>
    <w:rsid w:val="00697E66"/>
    <w:rsid w:val="006A20B6"/>
    <w:rsid w:val="006B1F03"/>
    <w:rsid w:val="006C0E54"/>
    <w:rsid w:val="006C6BB4"/>
    <w:rsid w:val="006C7AA2"/>
    <w:rsid w:val="006D3174"/>
    <w:rsid w:val="006D5235"/>
    <w:rsid w:val="006E06B3"/>
    <w:rsid w:val="006E6BAD"/>
    <w:rsid w:val="006F07E4"/>
    <w:rsid w:val="006F1DB3"/>
    <w:rsid w:val="006F2007"/>
    <w:rsid w:val="006F3DD8"/>
    <w:rsid w:val="00701ADE"/>
    <w:rsid w:val="00704122"/>
    <w:rsid w:val="00707ABC"/>
    <w:rsid w:val="00710404"/>
    <w:rsid w:val="00715EAC"/>
    <w:rsid w:val="007163AC"/>
    <w:rsid w:val="00721B33"/>
    <w:rsid w:val="00727CF0"/>
    <w:rsid w:val="00732317"/>
    <w:rsid w:val="007374AC"/>
    <w:rsid w:val="00746C66"/>
    <w:rsid w:val="00752833"/>
    <w:rsid w:val="00753695"/>
    <w:rsid w:val="007651BD"/>
    <w:rsid w:val="0077143C"/>
    <w:rsid w:val="00773A53"/>
    <w:rsid w:val="00776B3B"/>
    <w:rsid w:val="00787E93"/>
    <w:rsid w:val="007910A8"/>
    <w:rsid w:val="00794C21"/>
    <w:rsid w:val="007A367B"/>
    <w:rsid w:val="007A4C91"/>
    <w:rsid w:val="007A4D35"/>
    <w:rsid w:val="007C59E0"/>
    <w:rsid w:val="007C5C58"/>
    <w:rsid w:val="007D3C36"/>
    <w:rsid w:val="007E0D09"/>
    <w:rsid w:val="007E73CF"/>
    <w:rsid w:val="007F0894"/>
    <w:rsid w:val="007F3F29"/>
    <w:rsid w:val="00824CA2"/>
    <w:rsid w:val="00825725"/>
    <w:rsid w:val="0083397D"/>
    <w:rsid w:val="008357B8"/>
    <w:rsid w:val="0084152E"/>
    <w:rsid w:val="00841B6F"/>
    <w:rsid w:val="008536C8"/>
    <w:rsid w:val="008628D2"/>
    <w:rsid w:val="008666F1"/>
    <w:rsid w:val="00874FF8"/>
    <w:rsid w:val="00894E98"/>
    <w:rsid w:val="008952D9"/>
    <w:rsid w:val="008963CF"/>
    <w:rsid w:val="00897E5D"/>
    <w:rsid w:val="008A0DAB"/>
    <w:rsid w:val="008B26F3"/>
    <w:rsid w:val="008B389B"/>
    <w:rsid w:val="008B42BD"/>
    <w:rsid w:val="008B6E3E"/>
    <w:rsid w:val="008C312B"/>
    <w:rsid w:val="008C3C4B"/>
    <w:rsid w:val="008C4D28"/>
    <w:rsid w:val="008C6CEB"/>
    <w:rsid w:val="008C7F95"/>
    <w:rsid w:val="008D31C6"/>
    <w:rsid w:val="008E04A3"/>
    <w:rsid w:val="008E3B94"/>
    <w:rsid w:val="008E6DCE"/>
    <w:rsid w:val="008E729D"/>
    <w:rsid w:val="008E7DCD"/>
    <w:rsid w:val="008F3787"/>
    <w:rsid w:val="008F5465"/>
    <w:rsid w:val="008F585D"/>
    <w:rsid w:val="00911D37"/>
    <w:rsid w:val="009120FB"/>
    <w:rsid w:val="00913559"/>
    <w:rsid w:val="00921752"/>
    <w:rsid w:val="00935DB7"/>
    <w:rsid w:val="009405C2"/>
    <w:rsid w:val="00947BB4"/>
    <w:rsid w:val="00964DC5"/>
    <w:rsid w:val="009666EC"/>
    <w:rsid w:val="009812D2"/>
    <w:rsid w:val="0098170A"/>
    <w:rsid w:val="009908D2"/>
    <w:rsid w:val="00990B11"/>
    <w:rsid w:val="0099267D"/>
    <w:rsid w:val="00992EAC"/>
    <w:rsid w:val="0099336D"/>
    <w:rsid w:val="00996C9C"/>
    <w:rsid w:val="009A142F"/>
    <w:rsid w:val="009A29EA"/>
    <w:rsid w:val="009A3417"/>
    <w:rsid w:val="009A3DE0"/>
    <w:rsid w:val="009A41DD"/>
    <w:rsid w:val="009A5316"/>
    <w:rsid w:val="009B0E2A"/>
    <w:rsid w:val="009B24C9"/>
    <w:rsid w:val="009C17AC"/>
    <w:rsid w:val="009C5DDC"/>
    <w:rsid w:val="009E0529"/>
    <w:rsid w:val="009F18A9"/>
    <w:rsid w:val="00A051F8"/>
    <w:rsid w:val="00A06526"/>
    <w:rsid w:val="00A163B9"/>
    <w:rsid w:val="00A16798"/>
    <w:rsid w:val="00A16BA5"/>
    <w:rsid w:val="00A20D72"/>
    <w:rsid w:val="00A23C12"/>
    <w:rsid w:val="00A26542"/>
    <w:rsid w:val="00A33685"/>
    <w:rsid w:val="00A42010"/>
    <w:rsid w:val="00A5032D"/>
    <w:rsid w:val="00A51424"/>
    <w:rsid w:val="00A534EA"/>
    <w:rsid w:val="00A55029"/>
    <w:rsid w:val="00A55992"/>
    <w:rsid w:val="00A55BD8"/>
    <w:rsid w:val="00A6563E"/>
    <w:rsid w:val="00A72AE4"/>
    <w:rsid w:val="00A758A9"/>
    <w:rsid w:val="00A775AC"/>
    <w:rsid w:val="00A77E91"/>
    <w:rsid w:val="00A80376"/>
    <w:rsid w:val="00A83196"/>
    <w:rsid w:val="00A851AB"/>
    <w:rsid w:val="00A909FD"/>
    <w:rsid w:val="00A964CB"/>
    <w:rsid w:val="00A97FE4"/>
    <w:rsid w:val="00AA45F4"/>
    <w:rsid w:val="00AA5325"/>
    <w:rsid w:val="00AB150E"/>
    <w:rsid w:val="00AB19EF"/>
    <w:rsid w:val="00AB2C09"/>
    <w:rsid w:val="00AC02AC"/>
    <w:rsid w:val="00AC6701"/>
    <w:rsid w:val="00AD4278"/>
    <w:rsid w:val="00AE1BD6"/>
    <w:rsid w:val="00AE25A6"/>
    <w:rsid w:val="00AE54F6"/>
    <w:rsid w:val="00AF5724"/>
    <w:rsid w:val="00B04E26"/>
    <w:rsid w:val="00B05855"/>
    <w:rsid w:val="00B1544F"/>
    <w:rsid w:val="00B17BF2"/>
    <w:rsid w:val="00B17ED8"/>
    <w:rsid w:val="00B20730"/>
    <w:rsid w:val="00B270FD"/>
    <w:rsid w:val="00B32D60"/>
    <w:rsid w:val="00B345A9"/>
    <w:rsid w:val="00B36CD1"/>
    <w:rsid w:val="00B42F35"/>
    <w:rsid w:val="00B44F3B"/>
    <w:rsid w:val="00B45ECE"/>
    <w:rsid w:val="00B507D0"/>
    <w:rsid w:val="00B53A0B"/>
    <w:rsid w:val="00B53D24"/>
    <w:rsid w:val="00B54ABF"/>
    <w:rsid w:val="00B8039A"/>
    <w:rsid w:val="00B82AC1"/>
    <w:rsid w:val="00B85AF4"/>
    <w:rsid w:val="00B944AF"/>
    <w:rsid w:val="00BB175A"/>
    <w:rsid w:val="00BB2495"/>
    <w:rsid w:val="00BB35FB"/>
    <w:rsid w:val="00BB4D3D"/>
    <w:rsid w:val="00BB58C2"/>
    <w:rsid w:val="00BB68B8"/>
    <w:rsid w:val="00BC1C1A"/>
    <w:rsid w:val="00BC1DFC"/>
    <w:rsid w:val="00BC32A3"/>
    <w:rsid w:val="00BC6B39"/>
    <w:rsid w:val="00BD013E"/>
    <w:rsid w:val="00BD24C4"/>
    <w:rsid w:val="00BD4D2C"/>
    <w:rsid w:val="00BE1381"/>
    <w:rsid w:val="00BE7ED5"/>
    <w:rsid w:val="00BF67BE"/>
    <w:rsid w:val="00BF6888"/>
    <w:rsid w:val="00C075DC"/>
    <w:rsid w:val="00C14004"/>
    <w:rsid w:val="00C165D2"/>
    <w:rsid w:val="00C17C08"/>
    <w:rsid w:val="00C2369A"/>
    <w:rsid w:val="00C25891"/>
    <w:rsid w:val="00C33065"/>
    <w:rsid w:val="00C33BA1"/>
    <w:rsid w:val="00C34032"/>
    <w:rsid w:val="00C37590"/>
    <w:rsid w:val="00C40983"/>
    <w:rsid w:val="00C435A3"/>
    <w:rsid w:val="00C45742"/>
    <w:rsid w:val="00C46176"/>
    <w:rsid w:val="00C47941"/>
    <w:rsid w:val="00C51CFE"/>
    <w:rsid w:val="00C52F3D"/>
    <w:rsid w:val="00C54BBE"/>
    <w:rsid w:val="00C60364"/>
    <w:rsid w:val="00C61D0C"/>
    <w:rsid w:val="00C67B34"/>
    <w:rsid w:val="00C67F93"/>
    <w:rsid w:val="00C74372"/>
    <w:rsid w:val="00C75BE2"/>
    <w:rsid w:val="00C76D45"/>
    <w:rsid w:val="00C80E1D"/>
    <w:rsid w:val="00C95037"/>
    <w:rsid w:val="00C96DCC"/>
    <w:rsid w:val="00CA350E"/>
    <w:rsid w:val="00CB0ED1"/>
    <w:rsid w:val="00CB10DC"/>
    <w:rsid w:val="00CC1BF7"/>
    <w:rsid w:val="00CC1ED5"/>
    <w:rsid w:val="00CD15B2"/>
    <w:rsid w:val="00CD2436"/>
    <w:rsid w:val="00CE10C8"/>
    <w:rsid w:val="00CE1EB0"/>
    <w:rsid w:val="00CE61BE"/>
    <w:rsid w:val="00CF1B92"/>
    <w:rsid w:val="00D023DE"/>
    <w:rsid w:val="00D11D15"/>
    <w:rsid w:val="00D1700F"/>
    <w:rsid w:val="00D2152B"/>
    <w:rsid w:val="00D33414"/>
    <w:rsid w:val="00D4331C"/>
    <w:rsid w:val="00D47D8C"/>
    <w:rsid w:val="00D55B22"/>
    <w:rsid w:val="00D64ED3"/>
    <w:rsid w:val="00D7657F"/>
    <w:rsid w:val="00D768B7"/>
    <w:rsid w:val="00D8066F"/>
    <w:rsid w:val="00D83BC2"/>
    <w:rsid w:val="00D84ECA"/>
    <w:rsid w:val="00D85FC2"/>
    <w:rsid w:val="00D92619"/>
    <w:rsid w:val="00D937B1"/>
    <w:rsid w:val="00D96E0B"/>
    <w:rsid w:val="00D97795"/>
    <w:rsid w:val="00DA20EF"/>
    <w:rsid w:val="00DA4452"/>
    <w:rsid w:val="00DA6A70"/>
    <w:rsid w:val="00DB2C55"/>
    <w:rsid w:val="00DB3C02"/>
    <w:rsid w:val="00DB4026"/>
    <w:rsid w:val="00DC1556"/>
    <w:rsid w:val="00DC76A3"/>
    <w:rsid w:val="00DD3414"/>
    <w:rsid w:val="00DD60F5"/>
    <w:rsid w:val="00DD72D7"/>
    <w:rsid w:val="00DE18A9"/>
    <w:rsid w:val="00DE1A88"/>
    <w:rsid w:val="00DF0CD9"/>
    <w:rsid w:val="00DF6D97"/>
    <w:rsid w:val="00E043ED"/>
    <w:rsid w:val="00E11248"/>
    <w:rsid w:val="00E12DF0"/>
    <w:rsid w:val="00E155BE"/>
    <w:rsid w:val="00E172A2"/>
    <w:rsid w:val="00E20040"/>
    <w:rsid w:val="00E21017"/>
    <w:rsid w:val="00E25548"/>
    <w:rsid w:val="00E4500C"/>
    <w:rsid w:val="00E50B10"/>
    <w:rsid w:val="00E51674"/>
    <w:rsid w:val="00E57FC8"/>
    <w:rsid w:val="00E71D1E"/>
    <w:rsid w:val="00E73514"/>
    <w:rsid w:val="00E76B78"/>
    <w:rsid w:val="00E82F41"/>
    <w:rsid w:val="00E930B4"/>
    <w:rsid w:val="00EA1AD9"/>
    <w:rsid w:val="00EA208E"/>
    <w:rsid w:val="00EA2922"/>
    <w:rsid w:val="00EA51FD"/>
    <w:rsid w:val="00EB2185"/>
    <w:rsid w:val="00EC7778"/>
    <w:rsid w:val="00ED4757"/>
    <w:rsid w:val="00ED6978"/>
    <w:rsid w:val="00EE7BB7"/>
    <w:rsid w:val="00EF3D97"/>
    <w:rsid w:val="00EF4468"/>
    <w:rsid w:val="00EF4EB0"/>
    <w:rsid w:val="00F019C0"/>
    <w:rsid w:val="00F03396"/>
    <w:rsid w:val="00F0595D"/>
    <w:rsid w:val="00F06CFD"/>
    <w:rsid w:val="00F13A33"/>
    <w:rsid w:val="00F16552"/>
    <w:rsid w:val="00F306FE"/>
    <w:rsid w:val="00F318AE"/>
    <w:rsid w:val="00F3433D"/>
    <w:rsid w:val="00F347CA"/>
    <w:rsid w:val="00F409BA"/>
    <w:rsid w:val="00F45617"/>
    <w:rsid w:val="00F52384"/>
    <w:rsid w:val="00F52EAB"/>
    <w:rsid w:val="00F55AEB"/>
    <w:rsid w:val="00F57EE4"/>
    <w:rsid w:val="00F60AE5"/>
    <w:rsid w:val="00F62491"/>
    <w:rsid w:val="00F6388C"/>
    <w:rsid w:val="00F65ED0"/>
    <w:rsid w:val="00F66580"/>
    <w:rsid w:val="00F756B0"/>
    <w:rsid w:val="00F75DDA"/>
    <w:rsid w:val="00F80EDE"/>
    <w:rsid w:val="00FA27BE"/>
    <w:rsid w:val="00FA5DDC"/>
    <w:rsid w:val="00FA67D4"/>
    <w:rsid w:val="00FA71B2"/>
    <w:rsid w:val="00FB1B2F"/>
    <w:rsid w:val="00FB5171"/>
    <w:rsid w:val="00FB7992"/>
    <w:rsid w:val="00FC0226"/>
    <w:rsid w:val="00FC53C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strokecolor="none"/>
    </o:shapedefaults>
    <o:shapelayout v:ext="edit">
      <o:idmap v:ext="edit" data="1"/>
      <o:rules v:ext="edit">
        <o:r id="V:Rule5" type="connector" idref="#_x0000_s1032"/>
        <o:r id="V:Rule6" type="connector" idref="#_x0000_s1031"/>
        <o:r id="V:Rule7" type="connector" idref="#_x0000_s1035"/>
        <o:r id="V:Rule8"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16E7F"/>
    <w:rPr>
      <w:rFonts w:eastAsia="Times New Roman"/>
      <w:lang w:val="ru-RU" w:eastAsia="ru-RU"/>
    </w:rPr>
  </w:style>
  <w:style w:type="paragraph" w:styleId="1">
    <w:name w:val="heading 1"/>
    <w:basedOn w:val="a"/>
    <w:next w:val="a"/>
    <w:link w:val="10"/>
    <w:uiPriority w:val="9"/>
    <w:qFormat/>
    <w:rsid w:val="00C67F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C67F9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C67F93"/>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itle2">
    <w:name w:val="Title 2"/>
    <w:basedOn w:val="a"/>
    <w:qFormat/>
    <w:rsid w:val="00164F7D"/>
    <w:pPr>
      <w:spacing w:after="280" w:line="360" w:lineRule="auto"/>
      <w:jc w:val="center"/>
    </w:pPr>
    <w:rPr>
      <w:b/>
      <w:sz w:val="32"/>
    </w:rPr>
  </w:style>
  <w:style w:type="table" w:styleId="a3">
    <w:name w:val="Table Grid"/>
    <w:basedOn w:val="a1"/>
    <w:uiPriority w:val="59"/>
    <w:rsid w:val="00616E7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List Paragraph"/>
    <w:basedOn w:val="a"/>
    <w:uiPriority w:val="34"/>
    <w:qFormat/>
    <w:rsid w:val="00A6563E"/>
    <w:pPr>
      <w:ind w:left="720"/>
      <w:contextualSpacing/>
    </w:pPr>
  </w:style>
  <w:style w:type="paragraph" w:customStyle="1" w:styleId="a5">
    <w:name w:val="Заголовок другий"/>
    <w:basedOn w:val="a"/>
    <w:next w:val="a6"/>
    <w:qFormat/>
    <w:rsid w:val="008536C8"/>
    <w:pPr>
      <w:spacing w:after="120" w:line="360" w:lineRule="auto"/>
      <w:ind w:left="363"/>
    </w:pPr>
    <w:rPr>
      <w:b/>
      <w:sz w:val="28"/>
      <w:szCs w:val="28"/>
      <w:lang w:val="uk-UA"/>
    </w:rPr>
  </w:style>
  <w:style w:type="paragraph" w:customStyle="1" w:styleId="a7">
    <w:name w:val="Заголовок перший"/>
    <w:basedOn w:val="a5"/>
    <w:next w:val="a5"/>
    <w:qFormat/>
    <w:rsid w:val="008536C8"/>
    <w:pPr>
      <w:jc w:val="center"/>
    </w:pPr>
    <w:rPr>
      <w:sz w:val="32"/>
    </w:rPr>
  </w:style>
  <w:style w:type="paragraph" w:customStyle="1" w:styleId="a6">
    <w:name w:val="Основний текст"/>
    <w:basedOn w:val="a"/>
    <w:qFormat/>
    <w:rsid w:val="005C2FCB"/>
    <w:pPr>
      <w:spacing w:line="360" w:lineRule="auto"/>
      <w:ind w:firstLine="567"/>
      <w:jc w:val="both"/>
    </w:pPr>
    <w:rPr>
      <w:sz w:val="28"/>
      <w:lang w:val="uk-UA"/>
    </w:rPr>
  </w:style>
  <w:style w:type="paragraph" w:styleId="a8">
    <w:name w:val="header"/>
    <w:basedOn w:val="a"/>
    <w:link w:val="a9"/>
    <w:uiPriority w:val="99"/>
    <w:unhideWhenUsed/>
    <w:rsid w:val="00C67F93"/>
    <w:pPr>
      <w:tabs>
        <w:tab w:val="center" w:pos="4819"/>
        <w:tab w:val="right" w:pos="9639"/>
      </w:tabs>
    </w:pPr>
  </w:style>
  <w:style w:type="character" w:customStyle="1" w:styleId="a9">
    <w:name w:val="Верхний колонтитул Знак"/>
    <w:basedOn w:val="a0"/>
    <w:link w:val="a8"/>
    <w:uiPriority w:val="99"/>
    <w:rsid w:val="00C67F93"/>
    <w:rPr>
      <w:rFonts w:eastAsia="Times New Roman"/>
      <w:lang w:val="ru-RU" w:eastAsia="ru-RU"/>
    </w:rPr>
  </w:style>
  <w:style w:type="paragraph" w:styleId="aa">
    <w:name w:val="footer"/>
    <w:basedOn w:val="a"/>
    <w:link w:val="ab"/>
    <w:uiPriority w:val="99"/>
    <w:semiHidden/>
    <w:unhideWhenUsed/>
    <w:rsid w:val="00C67F93"/>
    <w:pPr>
      <w:tabs>
        <w:tab w:val="center" w:pos="4819"/>
        <w:tab w:val="right" w:pos="9639"/>
      </w:tabs>
    </w:pPr>
  </w:style>
  <w:style w:type="character" w:customStyle="1" w:styleId="ab">
    <w:name w:val="Нижний колонтитул Знак"/>
    <w:basedOn w:val="a0"/>
    <w:link w:val="aa"/>
    <w:uiPriority w:val="99"/>
    <w:semiHidden/>
    <w:rsid w:val="00C67F93"/>
    <w:rPr>
      <w:rFonts w:eastAsia="Times New Roman"/>
      <w:lang w:val="ru-RU" w:eastAsia="ru-RU"/>
    </w:rPr>
  </w:style>
  <w:style w:type="character" w:customStyle="1" w:styleId="10">
    <w:name w:val="Заголовок 1 Знак"/>
    <w:basedOn w:val="a0"/>
    <w:link w:val="1"/>
    <w:uiPriority w:val="9"/>
    <w:rsid w:val="00C67F93"/>
    <w:rPr>
      <w:rFonts w:asciiTheme="majorHAnsi" w:eastAsiaTheme="majorEastAsia" w:hAnsiTheme="majorHAnsi" w:cstheme="majorBidi"/>
      <w:b/>
      <w:bCs/>
      <w:color w:val="365F91" w:themeColor="accent1" w:themeShade="BF"/>
      <w:sz w:val="28"/>
      <w:szCs w:val="28"/>
      <w:lang w:val="ru-RU" w:eastAsia="ru-RU"/>
    </w:rPr>
  </w:style>
  <w:style w:type="character" w:customStyle="1" w:styleId="20">
    <w:name w:val="Заголовок 2 Знак"/>
    <w:basedOn w:val="a0"/>
    <w:link w:val="2"/>
    <w:uiPriority w:val="9"/>
    <w:semiHidden/>
    <w:rsid w:val="00C67F93"/>
    <w:rPr>
      <w:rFonts w:asciiTheme="majorHAnsi" w:eastAsiaTheme="majorEastAsia" w:hAnsiTheme="majorHAnsi" w:cstheme="majorBidi"/>
      <w:b/>
      <w:bCs/>
      <w:color w:val="4F81BD" w:themeColor="accent1"/>
      <w:sz w:val="26"/>
      <w:szCs w:val="26"/>
      <w:lang w:val="ru-RU" w:eastAsia="ru-RU"/>
    </w:rPr>
  </w:style>
  <w:style w:type="character" w:customStyle="1" w:styleId="30">
    <w:name w:val="Заголовок 3 Знак"/>
    <w:basedOn w:val="a0"/>
    <w:link w:val="3"/>
    <w:uiPriority w:val="9"/>
    <w:semiHidden/>
    <w:rsid w:val="00C67F93"/>
    <w:rPr>
      <w:rFonts w:asciiTheme="majorHAnsi" w:eastAsiaTheme="majorEastAsia" w:hAnsiTheme="majorHAnsi" w:cstheme="majorBidi"/>
      <w:b/>
      <w:bCs/>
      <w:color w:val="4F81BD" w:themeColor="accent1"/>
      <w:lang w:val="ru-RU" w:eastAsia="ru-RU"/>
    </w:rPr>
  </w:style>
  <w:style w:type="paragraph" w:styleId="11">
    <w:name w:val="toc 1"/>
    <w:basedOn w:val="a"/>
    <w:next w:val="a"/>
    <w:autoRedefine/>
    <w:uiPriority w:val="39"/>
    <w:unhideWhenUsed/>
    <w:rsid w:val="00C67F93"/>
    <w:pPr>
      <w:spacing w:after="100"/>
    </w:pPr>
  </w:style>
  <w:style w:type="paragraph" w:styleId="21">
    <w:name w:val="toc 2"/>
    <w:basedOn w:val="a"/>
    <w:next w:val="a"/>
    <w:autoRedefine/>
    <w:uiPriority w:val="39"/>
    <w:unhideWhenUsed/>
    <w:rsid w:val="00C67F93"/>
    <w:pPr>
      <w:spacing w:after="100"/>
      <w:ind w:left="200"/>
    </w:pPr>
  </w:style>
  <w:style w:type="character" w:styleId="ac">
    <w:name w:val="Hyperlink"/>
    <w:basedOn w:val="a0"/>
    <w:uiPriority w:val="99"/>
    <w:unhideWhenUsed/>
    <w:rsid w:val="00C67F93"/>
    <w:rPr>
      <w:color w:val="0000FF" w:themeColor="hyperlink"/>
      <w:u w:val="single"/>
    </w:rPr>
  </w:style>
  <w:style w:type="paragraph" w:styleId="ad">
    <w:name w:val="Balloon Text"/>
    <w:basedOn w:val="a"/>
    <w:link w:val="ae"/>
    <w:uiPriority w:val="99"/>
    <w:semiHidden/>
    <w:unhideWhenUsed/>
    <w:rsid w:val="00F756B0"/>
    <w:rPr>
      <w:rFonts w:ascii="Tahoma" w:hAnsi="Tahoma" w:cs="Tahoma"/>
      <w:sz w:val="16"/>
      <w:szCs w:val="16"/>
    </w:rPr>
  </w:style>
  <w:style w:type="character" w:customStyle="1" w:styleId="ae">
    <w:name w:val="Текст выноски Знак"/>
    <w:basedOn w:val="a0"/>
    <w:link w:val="ad"/>
    <w:uiPriority w:val="99"/>
    <w:semiHidden/>
    <w:rsid w:val="00F756B0"/>
    <w:rPr>
      <w:rFonts w:ascii="Tahoma" w:eastAsia="Times New Roman" w:hAnsi="Tahoma" w:cs="Tahoma"/>
      <w:sz w:val="16"/>
      <w:szCs w:val="16"/>
      <w:lang w:val="ru-RU" w:eastAsia="ru-RU"/>
    </w:rPr>
  </w:style>
  <w:style w:type="paragraph" w:customStyle="1" w:styleId="af">
    <w:name w:val="Підпис малюнка"/>
    <w:basedOn w:val="a6"/>
    <w:qFormat/>
    <w:rsid w:val="005C21EC"/>
    <w:pPr>
      <w:spacing w:after="120"/>
      <w:jc w:val="center"/>
    </w:pPr>
  </w:style>
  <w:style w:type="character" w:styleId="af0">
    <w:name w:val="Placeholder Text"/>
    <w:basedOn w:val="a0"/>
    <w:uiPriority w:val="99"/>
    <w:semiHidden/>
    <w:rsid w:val="00D2152B"/>
    <w:rPr>
      <w:color w:val="808080"/>
    </w:rPr>
  </w:style>
</w:styles>
</file>

<file path=word/webSettings.xml><?xml version="1.0" encoding="utf-8"?>
<w:webSettings xmlns:r="http://schemas.openxmlformats.org/officeDocument/2006/relationships" xmlns:w="http://schemas.openxmlformats.org/wordprocessingml/2006/main">
  <w:divs>
    <w:div w:id="946162403">
      <w:bodyDiv w:val="1"/>
      <w:marLeft w:val="0"/>
      <w:marRight w:val="0"/>
      <w:marTop w:val="0"/>
      <w:marBottom w:val="0"/>
      <w:divBdr>
        <w:top w:val="none" w:sz="0" w:space="0" w:color="auto"/>
        <w:left w:val="none" w:sz="0" w:space="0" w:color="auto"/>
        <w:bottom w:val="none" w:sz="0" w:space="0" w:color="auto"/>
        <w:right w:val="none" w:sz="0" w:space="0" w:color="auto"/>
      </w:divBdr>
    </w:div>
    <w:div w:id="1446149208">
      <w:bodyDiv w:val="1"/>
      <w:marLeft w:val="0"/>
      <w:marRight w:val="0"/>
      <w:marTop w:val="0"/>
      <w:marBottom w:val="0"/>
      <w:divBdr>
        <w:top w:val="none" w:sz="0" w:space="0" w:color="auto"/>
        <w:left w:val="none" w:sz="0" w:space="0" w:color="auto"/>
        <w:bottom w:val="none" w:sz="0" w:space="0" w:color="auto"/>
        <w:right w:val="none" w:sz="0" w:space="0" w:color="auto"/>
      </w:divBdr>
    </w:div>
    <w:div w:id="1489904898">
      <w:bodyDiv w:val="1"/>
      <w:marLeft w:val="0"/>
      <w:marRight w:val="0"/>
      <w:marTop w:val="0"/>
      <w:marBottom w:val="0"/>
      <w:divBdr>
        <w:top w:val="none" w:sz="0" w:space="0" w:color="auto"/>
        <w:left w:val="none" w:sz="0" w:space="0" w:color="auto"/>
        <w:bottom w:val="none" w:sz="0" w:space="0" w:color="auto"/>
        <w:right w:val="none" w:sz="0" w:space="0" w:color="auto"/>
      </w:divBdr>
    </w:div>
    <w:div w:id="1869249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image" Target="media/image3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oleObject" Target="embeddings/oleObject9.bin"/><Relationship Id="rId41" Type="http://schemas.openxmlformats.org/officeDocument/2006/relationships/image" Target="media/image2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29.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5.png"/><Relationship Id="rId44" Type="http://schemas.openxmlformats.org/officeDocument/2006/relationships/oleObject" Target="embeddings/oleObject11.bin"/><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oleObject" Target="embeddings/oleObject8.bin"/><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oleObject" Target="embeddings/oleObject10.bin"/><Relationship Id="rId48" Type="http://schemas.openxmlformats.org/officeDocument/2006/relationships/oleObject" Target="embeddings/oleObject13.bin"/><Relationship Id="rId8" Type="http://schemas.openxmlformats.org/officeDocument/2006/relationships/image" Target="media/image1.emf"/><Relationship Id="rId51" Type="http://schemas.openxmlformats.org/officeDocument/2006/relationships/oleObject" Target="embeddings/oleObject1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3C7BBE-F22B-4BF4-8317-E9355383F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5</TotalTime>
  <Pages>1</Pages>
  <Words>47545</Words>
  <Characters>27102</Characters>
  <Application>Microsoft Office Word</Application>
  <DocSecurity>0</DocSecurity>
  <Lines>225</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4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RFey</dc:creator>
  <cp:lastModifiedBy>MoRFey</cp:lastModifiedBy>
  <cp:revision>21</cp:revision>
  <cp:lastPrinted>2010-01-11T09:34:00Z</cp:lastPrinted>
  <dcterms:created xsi:type="dcterms:W3CDTF">2010-01-09T20:34:00Z</dcterms:created>
  <dcterms:modified xsi:type="dcterms:W3CDTF">2010-01-11T10:21:00Z</dcterms:modified>
</cp:coreProperties>
</file>